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E20" w:rsidRDefault="00E16859" w:rsidP="00E60F61">
      <w:pPr>
        <w:jc w:val="center"/>
        <w:outlineLvl w:val="0"/>
        <w:rPr>
          <w:b/>
          <w:sz w:val="28"/>
          <w:szCs w:val="28"/>
        </w:rPr>
      </w:pPr>
      <w:r>
        <w:rPr>
          <w:b/>
          <w:sz w:val="28"/>
          <w:szCs w:val="28"/>
        </w:rPr>
        <w:t>Midterm</w:t>
      </w:r>
      <w:r w:rsidR="0048748F">
        <w:rPr>
          <w:b/>
          <w:sz w:val="28"/>
          <w:szCs w:val="28"/>
        </w:rPr>
        <w:t xml:space="preserve"> – </w:t>
      </w:r>
      <w:r w:rsidR="00E95652">
        <w:rPr>
          <w:b/>
          <w:sz w:val="28"/>
          <w:szCs w:val="28"/>
        </w:rPr>
        <w:t>600</w:t>
      </w:r>
      <w:r w:rsidR="00797BB6">
        <w:rPr>
          <w:b/>
          <w:sz w:val="28"/>
          <w:szCs w:val="28"/>
        </w:rPr>
        <w:t>pts total</w:t>
      </w:r>
    </w:p>
    <w:p w:rsidR="006B501F" w:rsidRPr="00C364E3" w:rsidRDefault="0046048C" w:rsidP="006B501F">
      <w:pPr>
        <w:pStyle w:val="ListParagraph"/>
        <w:numPr>
          <w:ilvl w:val="0"/>
          <w:numId w:val="17"/>
        </w:numPr>
        <w:rPr>
          <w:sz w:val="24"/>
          <w:szCs w:val="24"/>
        </w:rPr>
      </w:pPr>
      <w:r>
        <w:rPr>
          <w:sz w:val="24"/>
          <w:szCs w:val="24"/>
        </w:rPr>
        <w:t>Compare and contrast (</w:t>
      </w:r>
      <w:r w:rsidR="002A7A19">
        <w:rPr>
          <w:sz w:val="24"/>
          <w:szCs w:val="24"/>
        </w:rPr>
        <w:t xml:space="preserve">tell me </w:t>
      </w:r>
      <w:r>
        <w:rPr>
          <w:sz w:val="24"/>
          <w:szCs w:val="24"/>
        </w:rPr>
        <w:t xml:space="preserve">why) </w:t>
      </w:r>
      <w:r w:rsidR="006B501F" w:rsidRPr="00C364E3">
        <w:rPr>
          <w:sz w:val="24"/>
          <w:szCs w:val="24"/>
        </w:rPr>
        <w:t xml:space="preserve">verifying at the block level </w:t>
      </w:r>
      <w:proofErr w:type="spellStart"/>
      <w:r w:rsidR="006B501F" w:rsidRPr="00C364E3">
        <w:rPr>
          <w:sz w:val="24"/>
          <w:szCs w:val="24"/>
        </w:rPr>
        <w:t>vs</w:t>
      </w:r>
      <w:proofErr w:type="spellEnd"/>
      <w:r w:rsidR="006B501F" w:rsidRPr="00C364E3">
        <w:rPr>
          <w:sz w:val="24"/>
          <w:szCs w:val="24"/>
        </w:rPr>
        <w:t xml:space="preserve"> system level in terms of:</w:t>
      </w:r>
    </w:p>
    <w:p w:rsidR="006B501F" w:rsidRPr="00C364E3" w:rsidRDefault="006B501F" w:rsidP="006B501F">
      <w:pPr>
        <w:pStyle w:val="ListParagraph"/>
        <w:numPr>
          <w:ilvl w:val="1"/>
          <w:numId w:val="17"/>
        </w:numPr>
        <w:rPr>
          <w:sz w:val="24"/>
          <w:szCs w:val="24"/>
        </w:rPr>
      </w:pPr>
      <w:r>
        <w:t xml:space="preserve"> </w:t>
      </w:r>
      <w:r w:rsidRPr="00C364E3">
        <w:rPr>
          <w:sz w:val="24"/>
          <w:szCs w:val="24"/>
        </w:rPr>
        <w:t xml:space="preserve">Control </w:t>
      </w:r>
      <w:r w:rsidR="004E49C6" w:rsidRPr="00C364E3">
        <w:rPr>
          <w:sz w:val="24"/>
          <w:szCs w:val="24"/>
        </w:rPr>
        <w:t xml:space="preserve">– </w:t>
      </w:r>
      <w:r w:rsidR="00F53984" w:rsidRPr="00C364E3">
        <w:rPr>
          <w:sz w:val="24"/>
          <w:szCs w:val="24"/>
        </w:rPr>
        <w:t>10pts</w:t>
      </w:r>
    </w:p>
    <w:p w:rsidR="0039688F" w:rsidRDefault="0039688F" w:rsidP="0039688F">
      <w:pPr>
        <w:pStyle w:val="ListParagraph"/>
      </w:pPr>
    </w:p>
    <w:p w:rsidR="0039688F" w:rsidRDefault="0039688F" w:rsidP="0039688F">
      <w:pPr>
        <w:pStyle w:val="ListParagraph"/>
      </w:pPr>
    </w:p>
    <w:p w:rsidR="0039688F" w:rsidRDefault="0039688F" w:rsidP="0039688F">
      <w:pPr>
        <w:pStyle w:val="ListParagraph"/>
      </w:pPr>
    </w:p>
    <w:p w:rsidR="0039688F" w:rsidRDefault="0039688F" w:rsidP="0039688F">
      <w:pPr>
        <w:pStyle w:val="ListParagraph"/>
      </w:pPr>
    </w:p>
    <w:p w:rsidR="006B501F" w:rsidRPr="00C364E3" w:rsidRDefault="0046048C" w:rsidP="006B501F">
      <w:pPr>
        <w:pStyle w:val="ListParagraph"/>
        <w:numPr>
          <w:ilvl w:val="1"/>
          <w:numId w:val="17"/>
        </w:numPr>
        <w:rPr>
          <w:sz w:val="24"/>
          <w:szCs w:val="24"/>
        </w:rPr>
      </w:pPr>
      <w:r>
        <w:rPr>
          <w:sz w:val="24"/>
          <w:szCs w:val="24"/>
        </w:rPr>
        <w:t>Ease of debug</w:t>
      </w:r>
      <w:r w:rsidR="004E49C6" w:rsidRPr="00C364E3">
        <w:rPr>
          <w:sz w:val="24"/>
          <w:szCs w:val="24"/>
        </w:rPr>
        <w:t xml:space="preserve"> – </w:t>
      </w:r>
      <w:r w:rsidR="00F53984" w:rsidRPr="00C364E3">
        <w:rPr>
          <w:sz w:val="24"/>
          <w:szCs w:val="24"/>
        </w:rPr>
        <w:t>10pts</w:t>
      </w:r>
    </w:p>
    <w:p w:rsidR="006B501F" w:rsidRDefault="006B501F" w:rsidP="006B501F">
      <w:pPr>
        <w:pStyle w:val="ListParagraph"/>
        <w:ind w:left="1080"/>
      </w:pPr>
    </w:p>
    <w:p w:rsidR="006B501F" w:rsidRDefault="006B501F" w:rsidP="006B501F">
      <w:pPr>
        <w:pStyle w:val="ListParagraph"/>
        <w:ind w:left="1080"/>
      </w:pPr>
    </w:p>
    <w:p w:rsidR="006B501F" w:rsidRDefault="006B501F" w:rsidP="006B501F">
      <w:pPr>
        <w:pStyle w:val="ListParagraph"/>
        <w:ind w:left="1080"/>
      </w:pPr>
    </w:p>
    <w:p w:rsidR="006B501F" w:rsidRDefault="006B501F" w:rsidP="006B501F">
      <w:pPr>
        <w:pStyle w:val="ListParagraph"/>
        <w:ind w:left="1080"/>
      </w:pPr>
    </w:p>
    <w:p w:rsidR="006B501F" w:rsidRPr="00C364E3" w:rsidRDefault="006B501F" w:rsidP="006B501F">
      <w:pPr>
        <w:pStyle w:val="ListParagraph"/>
        <w:numPr>
          <w:ilvl w:val="1"/>
          <w:numId w:val="17"/>
        </w:numPr>
        <w:rPr>
          <w:sz w:val="24"/>
          <w:szCs w:val="24"/>
        </w:rPr>
      </w:pPr>
      <w:r w:rsidRPr="00C364E3">
        <w:rPr>
          <w:sz w:val="24"/>
          <w:szCs w:val="24"/>
        </w:rPr>
        <w:t>Simulation performance</w:t>
      </w:r>
      <w:r w:rsidR="004E49C6" w:rsidRPr="00C364E3">
        <w:rPr>
          <w:sz w:val="24"/>
          <w:szCs w:val="24"/>
        </w:rPr>
        <w:t xml:space="preserve"> – </w:t>
      </w:r>
      <w:r w:rsidR="00F53984" w:rsidRPr="00C364E3">
        <w:rPr>
          <w:sz w:val="24"/>
          <w:szCs w:val="24"/>
        </w:rPr>
        <w:t>10pts</w:t>
      </w:r>
    </w:p>
    <w:p w:rsidR="006B501F" w:rsidRDefault="006B501F" w:rsidP="006B501F">
      <w:pPr>
        <w:pStyle w:val="ListParagraph"/>
        <w:ind w:left="1080"/>
      </w:pPr>
    </w:p>
    <w:p w:rsidR="006B501F" w:rsidRDefault="006B501F" w:rsidP="006B501F">
      <w:pPr>
        <w:pStyle w:val="ListParagraph"/>
        <w:ind w:left="1080"/>
      </w:pPr>
    </w:p>
    <w:p w:rsidR="006B501F" w:rsidRDefault="006B501F" w:rsidP="006B501F">
      <w:pPr>
        <w:pStyle w:val="ListParagraph"/>
        <w:ind w:left="1080"/>
      </w:pPr>
    </w:p>
    <w:p w:rsidR="006B501F" w:rsidRDefault="006B501F" w:rsidP="006B501F">
      <w:pPr>
        <w:pStyle w:val="ListParagraph"/>
        <w:ind w:left="1080"/>
      </w:pPr>
    </w:p>
    <w:p w:rsidR="006B501F" w:rsidRPr="00C364E3" w:rsidRDefault="006B501F" w:rsidP="006B501F">
      <w:pPr>
        <w:pStyle w:val="ListParagraph"/>
        <w:numPr>
          <w:ilvl w:val="1"/>
          <w:numId w:val="17"/>
        </w:numPr>
        <w:rPr>
          <w:sz w:val="24"/>
          <w:szCs w:val="24"/>
        </w:rPr>
      </w:pPr>
      <w:r w:rsidRPr="00C364E3">
        <w:rPr>
          <w:sz w:val="24"/>
          <w:szCs w:val="24"/>
        </w:rPr>
        <w:t xml:space="preserve">Testbench complexity </w:t>
      </w:r>
      <w:r w:rsidR="004E49C6" w:rsidRPr="00C364E3">
        <w:rPr>
          <w:sz w:val="24"/>
          <w:szCs w:val="24"/>
        </w:rPr>
        <w:t xml:space="preserve">– </w:t>
      </w:r>
      <w:r w:rsidR="00F53984" w:rsidRPr="00C364E3">
        <w:rPr>
          <w:sz w:val="24"/>
          <w:szCs w:val="24"/>
        </w:rPr>
        <w:t>10pts</w:t>
      </w:r>
    </w:p>
    <w:p w:rsidR="0039688F" w:rsidRDefault="0039688F" w:rsidP="0039688F">
      <w:pPr>
        <w:pStyle w:val="ListParagraph"/>
      </w:pPr>
    </w:p>
    <w:p w:rsidR="0039688F" w:rsidRDefault="0039688F" w:rsidP="0039688F">
      <w:pPr>
        <w:pStyle w:val="ListParagraph"/>
      </w:pPr>
    </w:p>
    <w:p w:rsidR="006B501F" w:rsidRDefault="006B501F" w:rsidP="006B501F">
      <w:pPr>
        <w:pStyle w:val="ListParagraph"/>
        <w:rPr>
          <w:sz w:val="24"/>
        </w:rPr>
      </w:pPr>
    </w:p>
    <w:p w:rsidR="003E23E4" w:rsidRPr="003E23E4" w:rsidRDefault="003E23E4" w:rsidP="003E23E4">
      <w:pPr>
        <w:pStyle w:val="ListParagraph"/>
        <w:numPr>
          <w:ilvl w:val="0"/>
          <w:numId w:val="17"/>
        </w:numPr>
        <w:rPr>
          <w:sz w:val="24"/>
        </w:rPr>
      </w:pPr>
      <w:r w:rsidRPr="003E23E4">
        <w:rPr>
          <w:sz w:val="24"/>
        </w:rPr>
        <w:t xml:space="preserve">Create a 4-bit 2-state variable called </w:t>
      </w:r>
      <w:proofErr w:type="spellStart"/>
      <w:r w:rsidRPr="003E23E4">
        <w:rPr>
          <w:sz w:val="24"/>
        </w:rPr>
        <w:t>addr</w:t>
      </w:r>
      <w:proofErr w:type="spellEnd"/>
      <w:r w:rsidRPr="003E23E4">
        <w:rPr>
          <w:sz w:val="24"/>
        </w:rPr>
        <w:t xml:space="preserve">.  Generate a random number between 0 and 15 inclusive and assign it to </w:t>
      </w:r>
      <w:proofErr w:type="spellStart"/>
      <w:r w:rsidRPr="003E23E4">
        <w:rPr>
          <w:sz w:val="24"/>
        </w:rPr>
        <w:t>addr</w:t>
      </w:r>
      <w:proofErr w:type="spellEnd"/>
      <w:r w:rsidRPr="003E23E4">
        <w:rPr>
          <w:sz w:val="24"/>
        </w:rPr>
        <w:t>.</w:t>
      </w:r>
      <w:r w:rsidR="004E49C6">
        <w:rPr>
          <w:sz w:val="24"/>
        </w:rPr>
        <w:t xml:space="preserve"> </w:t>
      </w:r>
      <w:r w:rsidR="00F53984">
        <w:rPr>
          <w:sz w:val="24"/>
        </w:rPr>
        <w:t>1</w:t>
      </w:r>
      <w:r w:rsidR="004E49C6">
        <w:rPr>
          <w:sz w:val="24"/>
        </w:rPr>
        <w:t>0pts</w:t>
      </w:r>
    </w:p>
    <w:p w:rsidR="003E23E4" w:rsidRDefault="003E23E4" w:rsidP="003E23E4">
      <w:pPr>
        <w:rPr>
          <w:sz w:val="24"/>
        </w:rPr>
      </w:pPr>
    </w:p>
    <w:p w:rsidR="003E23E4" w:rsidRDefault="003E23E4" w:rsidP="003E23E4">
      <w:pPr>
        <w:rPr>
          <w:sz w:val="24"/>
        </w:rPr>
      </w:pPr>
    </w:p>
    <w:p w:rsidR="003E23E4" w:rsidRPr="002209FA" w:rsidRDefault="003E23E4" w:rsidP="003E23E4">
      <w:pPr>
        <w:rPr>
          <w:sz w:val="24"/>
        </w:rPr>
      </w:pPr>
    </w:p>
    <w:p w:rsidR="003E23E4" w:rsidRDefault="003E23E4" w:rsidP="003E23E4">
      <w:pPr>
        <w:pStyle w:val="ListParagraph"/>
        <w:numPr>
          <w:ilvl w:val="0"/>
          <w:numId w:val="17"/>
        </w:numPr>
        <w:rPr>
          <w:sz w:val="24"/>
        </w:rPr>
      </w:pPr>
      <w:r w:rsidRPr="003E23E4">
        <w:rPr>
          <w:sz w:val="24"/>
        </w:rPr>
        <w:t xml:space="preserve">Create a 4-bit 4-state variable called </w:t>
      </w:r>
      <w:proofErr w:type="spellStart"/>
      <w:r w:rsidRPr="003E23E4">
        <w:rPr>
          <w:sz w:val="24"/>
        </w:rPr>
        <w:t>addr</w:t>
      </w:r>
      <w:proofErr w:type="spellEnd"/>
      <w:r w:rsidRPr="003E23E4">
        <w:rPr>
          <w:sz w:val="24"/>
        </w:rPr>
        <w:t xml:space="preserve">.  Generate a random number between 0 and 5 inclusive and assign it to </w:t>
      </w:r>
      <w:proofErr w:type="spellStart"/>
      <w:r w:rsidRPr="003E23E4">
        <w:rPr>
          <w:sz w:val="24"/>
        </w:rPr>
        <w:t>addr</w:t>
      </w:r>
      <w:proofErr w:type="spellEnd"/>
      <w:r w:rsidRPr="003E23E4">
        <w:rPr>
          <w:sz w:val="24"/>
        </w:rPr>
        <w:t>.</w:t>
      </w:r>
      <w:r w:rsidR="004E49C6">
        <w:rPr>
          <w:sz w:val="24"/>
        </w:rPr>
        <w:t xml:space="preserve"> </w:t>
      </w:r>
      <w:r w:rsidR="00F53984">
        <w:rPr>
          <w:sz w:val="24"/>
        </w:rPr>
        <w:t>1</w:t>
      </w:r>
      <w:r w:rsidR="004E49C6">
        <w:rPr>
          <w:sz w:val="24"/>
        </w:rPr>
        <w:t>0pts</w:t>
      </w:r>
    </w:p>
    <w:p w:rsidR="00312E86" w:rsidRDefault="00312E86" w:rsidP="00312E86">
      <w:pPr>
        <w:pStyle w:val="ListParagraph"/>
        <w:rPr>
          <w:sz w:val="24"/>
        </w:rPr>
      </w:pPr>
    </w:p>
    <w:p w:rsidR="00312E86" w:rsidRDefault="00312E86" w:rsidP="00312E86">
      <w:pPr>
        <w:pStyle w:val="ListParagraph"/>
        <w:rPr>
          <w:sz w:val="24"/>
        </w:rPr>
      </w:pPr>
    </w:p>
    <w:p w:rsidR="00312E86" w:rsidRDefault="00312E86" w:rsidP="00312E86">
      <w:pPr>
        <w:pStyle w:val="ListParagraph"/>
        <w:rPr>
          <w:sz w:val="24"/>
        </w:rPr>
      </w:pPr>
    </w:p>
    <w:p w:rsidR="00312E86" w:rsidRDefault="00312E86" w:rsidP="00312E86">
      <w:pPr>
        <w:pStyle w:val="ListParagraph"/>
        <w:rPr>
          <w:sz w:val="24"/>
        </w:rPr>
      </w:pPr>
    </w:p>
    <w:p w:rsidR="00312E86" w:rsidRDefault="00312E86" w:rsidP="00312E86">
      <w:pPr>
        <w:pStyle w:val="ListParagraph"/>
        <w:rPr>
          <w:sz w:val="24"/>
        </w:rPr>
      </w:pPr>
    </w:p>
    <w:p w:rsidR="00312E86" w:rsidRDefault="00312E86" w:rsidP="00312E86">
      <w:pPr>
        <w:pStyle w:val="ListParagraph"/>
      </w:pPr>
    </w:p>
    <w:p w:rsidR="003B6699" w:rsidRPr="00E04E88" w:rsidRDefault="003B6699" w:rsidP="00312E86">
      <w:pPr>
        <w:pStyle w:val="ListParagraph"/>
        <w:numPr>
          <w:ilvl w:val="0"/>
          <w:numId w:val="17"/>
        </w:numPr>
        <w:rPr>
          <w:sz w:val="24"/>
          <w:szCs w:val="24"/>
        </w:rPr>
      </w:pPr>
      <w:r w:rsidRPr="00E04E88">
        <w:rPr>
          <w:sz w:val="24"/>
          <w:szCs w:val="24"/>
        </w:rPr>
        <w:lastRenderedPageBreak/>
        <w:t>What aspects of a design should be randomized? Why?</w:t>
      </w:r>
      <w:r w:rsidR="004E49C6" w:rsidRPr="00E04E88">
        <w:rPr>
          <w:sz w:val="24"/>
          <w:szCs w:val="24"/>
        </w:rPr>
        <w:t xml:space="preserve"> </w:t>
      </w:r>
      <w:r w:rsidR="00F53984" w:rsidRPr="00E04E88">
        <w:rPr>
          <w:sz w:val="24"/>
          <w:szCs w:val="24"/>
        </w:rPr>
        <w:t>2</w:t>
      </w:r>
      <w:r w:rsidR="004E49C6" w:rsidRPr="00E04E88">
        <w:rPr>
          <w:sz w:val="24"/>
          <w:szCs w:val="24"/>
        </w:rPr>
        <w:t>0pts</w:t>
      </w:r>
    </w:p>
    <w:p w:rsidR="003B6699" w:rsidRDefault="003B6699"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206FAC" w:rsidRDefault="00206FAC" w:rsidP="003B6699"/>
    <w:p w:rsidR="003B6699" w:rsidRDefault="003B6699" w:rsidP="003B6699"/>
    <w:p w:rsidR="003B6699" w:rsidRDefault="003B6699" w:rsidP="003B6699"/>
    <w:p w:rsidR="003B6699" w:rsidRDefault="003B6699" w:rsidP="003B6699"/>
    <w:p w:rsidR="003E23E4" w:rsidRDefault="003E23E4" w:rsidP="003E23E4">
      <w:pPr>
        <w:rPr>
          <w:sz w:val="24"/>
        </w:rPr>
      </w:pPr>
    </w:p>
    <w:p w:rsidR="00020B76" w:rsidRDefault="00020B76" w:rsidP="003E23E4">
      <w:pPr>
        <w:rPr>
          <w:sz w:val="24"/>
        </w:rPr>
      </w:pPr>
    </w:p>
    <w:p w:rsidR="00020B76" w:rsidRDefault="00020B76" w:rsidP="003E23E4">
      <w:pPr>
        <w:rPr>
          <w:sz w:val="24"/>
        </w:rPr>
      </w:pPr>
    </w:p>
    <w:p w:rsidR="0097323C" w:rsidRDefault="00020B76" w:rsidP="0097323C">
      <w:pPr>
        <w:pStyle w:val="ListParagraph"/>
        <w:numPr>
          <w:ilvl w:val="0"/>
          <w:numId w:val="17"/>
        </w:numPr>
        <w:rPr>
          <w:sz w:val="24"/>
        </w:rPr>
      </w:pPr>
      <w:r w:rsidRPr="00020B76">
        <w:rPr>
          <w:sz w:val="24"/>
        </w:rPr>
        <w:t>What is the initial value of a 4-state logic type?</w:t>
      </w:r>
      <w:r w:rsidR="004E49C6">
        <w:rPr>
          <w:sz w:val="24"/>
        </w:rPr>
        <w:t xml:space="preserve"> 10pts</w:t>
      </w:r>
    </w:p>
    <w:p w:rsidR="0097323C" w:rsidRDefault="0097323C" w:rsidP="0097323C">
      <w:pPr>
        <w:pStyle w:val="ListParagraph"/>
        <w:rPr>
          <w:sz w:val="24"/>
        </w:rPr>
      </w:pPr>
    </w:p>
    <w:p w:rsidR="0097323C" w:rsidRDefault="0097323C" w:rsidP="0097323C">
      <w:pPr>
        <w:pStyle w:val="ListParagraph"/>
        <w:rPr>
          <w:sz w:val="24"/>
        </w:rPr>
      </w:pPr>
    </w:p>
    <w:p w:rsidR="00206FAC" w:rsidRDefault="00206FAC" w:rsidP="0097323C">
      <w:pPr>
        <w:pStyle w:val="ListParagraph"/>
        <w:rPr>
          <w:sz w:val="24"/>
        </w:rPr>
      </w:pPr>
    </w:p>
    <w:p w:rsidR="00206FAC" w:rsidRPr="0097323C" w:rsidRDefault="00206FAC" w:rsidP="0097323C">
      <w:pPr>
        <w:pStyle w:val="ListParagraph"/>
        <w:rPr>
          <w:sz w:val="24"/>
        </w:rPr>
      </w:pPr>
    </w:p>
    <w:p w:rsidR="00020B76" w:rsidRDefault="00020B76" w:rsidP="003E23E4">
      <w:pPr>
        <w:pStyle w:val="ListParagraph"/>
        <w:numPr>
          <w:ilvl w:val="0"/>
          <w:numId w:val="17"/>
        </w:numPr>
        <w:rPr>
          <w:sz w:val="24"/>
        </w:rPr>
      </w:pPr>
      <w:r w:rsidRPr="00020B76">
        <w:rPr>
          <w:sz w:val="24"/>
        </w:rPr>
        <w:t>What is the initial value of a 2-state logic type?</w:t>
      </w:r>
      <w:r w:rsidR="004E49C6">
        <w:rPr>
          <w:sz w:val="24"/>
        </w:rPr>
        <w:t xml:space="preserve"> 10pts</w:t>
      </w:r>
    </w:p>
    <w:p w:rsidR="00140706" w:rsidRDefault="00140706" w:rsidP="00140706">
      <w:pPr>
        <w:pStyle w:val="ListParagraph"/>
        <w:rPr>
          <w:sz w:val="24"/>
        </w:rPr>
      </w:pPr>
    </w:p>
    <w:p w:rsidR="00206FAC" w:rsidRDefault="00206FAC" w:rsidP="00140706">
      <w:pPr>
        <w:pStyle w:val="ListParagraph"/>
        <w:rPr>
          <w:sz w:val="24"/>
        </w:rPr>
      </w:pPr>
    </w:p>
    <w:p w:rsidR="00E77371" w:rsidRDefault="00E77371" w:rsidP="00140706">
      <w:pPr>
        <w:pStyle w:val="ListParagraph"/>
        <w:rPr>
          <w:sz w:val="24"/>
        </w:rPr>
      </w:pPr>
    </w:p>
    <w:p w:rsidR="00206FAC" w:rsidRDefault="00206FAC" w:rsidP="00140706">
      <w:pPr>
        <w:pStyle w:val="ListParagraph"/>
        <w:rPr>
          <w:sz w:val="24"/>
        </w:rPr>
      </w:pPr>
    </w:p>
    <w:p w:rsidR="00140706" w:rsidRPr="00140706" w:rsidRDefault="00140706" w:rsidP="00140706">
      <w:pPr>
        <w:pStyle w:val="ListParagraph"/>
        <w:numPr>
          <w:ilvl w:val="0"/>
          <w:numId w:val="17"/>
        </w:numPr>
        <w:rPr>
          <w:sz w:val="24"/>
        </w:rPr>
      </w:pPr>
      <w:r w:rsidRPr="00140706">
        <w:rPr>
          <w:sz w:val="24"/>
        </w:rPr>
        <w:lastRenderedPageBreak/>
        <w:t>Given the following declarations:</w:t>
      </w:r>
    </w:p>
    <w:p w:rsidR="00140706" w:rsidRDefault="00140706" w:rsidP="00140706">
      <w:pPr>
        <w:ind w:left="720"/>
        <w:rPr>
          <w:sz w:val="24"/>
        </w:rPr>
      </w:pPr>
      <w:proofErr w:type="gramStart"/>
      <w:r>
        <w:rPr>
          <w:sz w:val="24"/>
        </w:rPr>
        <w:t>byte</w:t>
      </w:r>
      <w:proofErr w:type="gramEnd"/>
      <w:r>
        <w:rPr>
          <w:sz w:val="24"/>
        </w:rPr>
        <w:t xml:space="preserve"> </w:t>
      </w:r>
      <w:proofErr w:type="spellStart"/>
      <w:r>
        <w:rPr>
          <w:sz w:val="24"/>
        </w:rPr>
        <w:t>my_byte</w:t>
      </w:r>
      <w:proofErr w:type="spellEnd"/>
      <w:r>
        <w:rPr>
          <w:sz w:val="24"/>
        </w:rPr>
        <w:t>;</w:t>
      </w:r>
    </w:p>
    <w:p w:rsidR="00140706" w:rsidRDefault="00140706" w:rsidP="00140706">
      <w:pPr>
        <w:ind w:left="720"/>
        <w:rPr>
          <w:sz w:val="24"/>
        </w:rPr>
      </w:pPr>
      <w:proofErr w:type="gramStart"/>
      <w:r>
        <w:rPr>
          <w:sz w:val="24"/>
        </w:rPr>
        <w:t>integer</w:t>
      </w:r>
      <w:proofErr w:type="gramEnd"/>
      <w:r>
        <w:rPr>
          <w:sz w:val="24"/>
        </w:rPr>
        <w:t xml:space="preserve"> </w:t>
      </w:r>
      <w:proofErr w:type="spellStart"/>
      <w:r>
        <w:rPr>
          <w:sz w:val="24"/>
        </w:rPr>
        <w:t>my_integer</w:t>
      </w:r>
      <w:proofErr w:type="spellEnd"/>
      <w:r>
        <w:rPr>
          <w:sz w:val="24"/>
        </w:rPr>
        <w:t xml:space="preserve"> = 32’b0000_1111_xxxx_zzzz;</w:t>
      </w:r>
    </w:p>
    <w:p w:rsidR="00140706" w:rsidRDefault="00140706" w:rsidP="00206FAC">
      <w:pPr>
        <w:ind w:left="720"/>
        <w:rPr>
          <w:sz w:val="24"/>
        </w:rPr>
      </w:pPr>
      <w:proofErr w:type="spellStart"/>
      <w:proofErr w:type="gramStart"/>
      <w:r>
        <w:rPr>
          <w:sz w:val="24"/>
        </w:rPr>
        <w:t>int</w:t>
      </w:r>
      <w:proofErr w:type="spellEnd"/>
      <w:proofErr w:type="gramEnd"/>
      <w:r>
        <w:rPr>
          <w:sz w:val="24"/>
        </w:rPr>
        <w:t xml:space="preserve"> </w:t>
      </w:r>
      <w:proofErr w:type="spellStart"/>
      <w:r>
        <w:rPr>
          <w:sz w:val="24"/>
        </w:rPr>
        <w:t>my_int</w:t>
      </w:r>
      <w:proofErr w:type="spellEnd"/>
      <w:r>
        <w:rPr>
          <w:sz w:val="24"/>
        </w:rPr>
        <w:t xml:space="preserve"> = </w:t>
      </w:r>
      <w:proofErr w:type="spellStart"/>
      <w:r>
        <w:rPr>
          <w:sz w:val="24"/>
        </w:rPr>
        <w:t>my_integer</w:t>
      </w:r>
      <w:proofErr w:type="spellEnd"/>
      <w:r>
        <w:rPr>
          <w:sz w:val="24"/>
        </w:rPr>
        <w:t>;</w:t>
      </w:r>
    </w:p>
    <w:p w:rsidR="00206FAC" w:rsidRPr="00206FAC" w:rsidRDefault="00206FAC" w:rsidP="00206FAC">
      <w:pPr>
        <w:ind w:left="720"/>
        <w:rPr>
          <w:sz w:val="10"/>
        </w:rPr>
      </w:pPr>
    </w:p>
    <w:p w:rsidR="00140706" w:rsidRPr="00206FAC" w:rsidRDefault="00140706" w:rsidP="00206FAC">
      <w:pPr>
        <w:pStyle w:val="ListParagraph"/>
        <w:numPr>
          <w:ilvl w:val="0"/>
          <w:numId w:val="20"/>
        </w:numPr>
        <w:ind w:left="1080"/>
        <w:rPr>
          <w:sz w:val="24"/>
        </w:rPr>
      </w:pPr>
      <w:r>
        <w:rPr>
          <w:sz w:val="24"/>
        </w:rPr>
        <w:t xml:space="preserve">What is the range of </w:t>
      </w:r>
      <w:proofErr w:type="spellStart"/>
      <w:r>
        <w:rPr>
          <w:sz w:val="24"/>
        </w:rPr>
        <w:t>my_byte</w:t>
      </w:r>
      <w:proofErr w:type="spellEnd"/>
      <w:r>
        <w:rPr>
          <w:sz w:val="24"/>
        </w:rPr>
        <w:t>? Why?</w:t>
      </w:r>
      <w:r w:rsidR="004E49C6">
        <w:rPr>
          <w:sz w:val="24"/>
        </w:rPr>
        <w:t xml:space="preserve"> </w:t>
      </w:r>
      <w:r w:rsidR="00F53984">
        <w:rPr>
          <w:sz w:val="24"/>
        </w:rPr>
        <w:t>10pts</w:t>
      </w:r>
    </w:p>
    <w:p w:rsidR="00140706" w:rsidRDefault="00140706" w:rsidP="00AA344A">
      <w:pPr>
        <w:ind w:left="360"/>
        <w:rPr>
          <w:sz w:val="24"/>
        </w:rPr>
      </w:pPr>
    </w:p>
    <w:p w:rsidR="003507FE" w:rsidRDefault="003507FE" w:rsidP="00AA344A">
      <w:pPr>
        <w:ind w:left="360"/>
        <w:rPr>
          <w:sz w:val="24"/>
        </w:rPr>
      </w:pPr>
    </w:p>
    <w:p w:rsidR="003507FE" w:rsidRPr="00553F62" w:rsidRDefault="003507FE" w:rsidP="00AA344A">
      <w:pPr>
        <w:ind w:left="360"/>
        <w:rPr>
          <w:sz w:val="24"/>
        </w:rPr>
      </w:pPr>
    </w:p>
    <w:p w:rsidR="00140706" w:rsidRPr="00206FAC" w:rsidRDefault="00140706" w:rsidP="00561C6B">
      <w:pPr>
        <w:pStyle w:val="ListParagraph"/>
        <w:numPr>
          <w:ilvl w:val="0"/>
          <w:numId w:val="20"/>
        </w:numPr>
        <w:ind w:left="1080"/>
        <w:rPr>
          <w:sz w:val="24"/>
        </w:rPr>
      </w:pPr>
      <w:r>
        <w:rPr>
          <w:sz w:val="24"/>
        </w:rPr>
        <w:t xml:space="preserve">What is the final value of </w:t>
      </w:r>
      <w:proofErr w:type="spellStart"/>
      <w:r>
        <w:rPr>
          <w:sz w:val="24"/>
        </w:rPr>
        <w:t>my_int</w:t>
      </w:r>
      <w:proofErr w:type="spellEnd"/>
      <w:r>
        <w:rPr>
          <w:sz w:val="24"/>
        </w:rPr>
        <w:t>? Why?</w:t>
      </w:r>
      <w:r w:rsidR="004E49C6">
        <w:rPr>
          <w:sz w:val="24"/>
        </w:rPr>
        <w:t xml:space="preserve"> </w:t>
      </w:r>
      <w:r w:rsidR="00F53984">
        <w:rPr>
          <w:sz w:val="24"/>
        </w:rPr>
        <w:t>10pts</w:t>
      </w:r>
      <w:r>
        <w:rPr>
          <w:sz w:val="24"/>
        </w:rPr>
        <w:br/>
      </w:r>
    </w:p>
    <w:p w:rsidR="0097323C" w:rsidRDefault="0097323C" w:rsidP="0097323C">
      <w:pPr>
        <w:pStyle w:val="ListParagraph"/>
        <w:rPr>
          <w:sz w:val="24"/>
        </w:rPr>
      </w:pPr>
    </w:p>
    <w:p w:rsidR="003507FE" w:rsidRDefault="003507FE" w:rsidP="0097323C">
      <w:pPr>
        <w:pStyle w:val="ListParagraph"/>
        <w:rPr>
          <w:sz w:val="24"/>
        </w:rPr>
      </w:pPr>
    </w:p>
    <w:p w:rsidR="003507FE" w:rsidRDefault="003507FE" w:rsidP="0097323C">
      <w:pPr>
        <w:pStyle w:val="ListParagraph"/>
        <w:rPr>
          <w:sz w:val="24"/>
        </w:rPr>
      </w:pPr>
    </w:p>
    <w:p w:rsidR="00AF7E32" w:rsidRPr="0097323C" w:rsidRDefault="00AF7E32" w:rsidP="0097323C">
      <w:pPr>
        <w:pStyle w:val="ListParagraph"/>
        <w:rPr>
          <w:sz w:val="24"/>
        </w:rPr>
      </w:pPr>
    </w:p>
    <w:p w:rsidR="00AF7E32" w:rsidRPr="00AF7E32" w:rsidRDefault="004E49C6" w:rsidP="00AF7E32">
      <w:pPr>
        <w:pStyle w:val="ListParagraph"/>
        <w:numPr>
          <w:ilvl w:val="0"/>
          <w:numId w:val="17"/>
        </w:numPr>
        <w:rPr>
          <w:sz w:val="24"/>
        </w:rPr>
      </w:pPr>
      <w:r>
        <w:rPr>
          <w:sz w:val="24"/>
        </w:rPr>
        <w:t xml:space="preserve">Declare an array of size </w:t>
      </w:r>
      <w:r w:rsidR="007F14C3">
        <w:rPr>
          <w:sz w:val="24"/>
        </w:rPr>
        <w:t>7</w:t>
      </w:r>
      <w:r>
        <w:rPr>
          <w:sz w:val="24"/>
        </w:rPr>
        <w:t xml:space="preserve">x128 </w:t>
      </w:r>
      <w:r w:rsidR="00AF7E32" w:rsidRPr="00AF7E32">
        <w:rPr>
          <w:sz w:val="24"/>
        </w:rPr>
        <w:t>(</w:t>
      </w:r>
      <w:r w:rsidR="007F14C3">
        <w:rPr>
          <w:sz w:val="24"/>
        </w:rPr>
        <w:t>7</w:t>
      </w:r>
      <w:r w:rsidR="00AF7E32" w:rsidRPr="00AF7E32">
        <w:rPr>
          <w:sz w:val="24"/>
        </w:rPr>
        <w:t>-bit word, 128 words).</w:t>
      </w:r>
      <w:r>
        <w:rPr>
          <w:sz w:val="24"/>
        </w:rPr>
        <w:t xml:space="preserve"> </w:t>
      </w:r>
      <w:r w:rsidR="00F53984">
        <w:rPr>
          <w:sz w:val="24"/>
        </w:rPr>
        <w:t>10pts</w:t>
      </w:r>
    </w:p>
    <w:p w:rsidR="00AF7E32" w:rsidRDefault="00AF7E32" w:rsidP="00AF7E32">
      <w:pPr>
        <w:rPr>
          <w:sz w:val="24"/>
        </w:rPr>
      </w:pPr>
    </w:p>
    <w:p w:rsidR="003507FE" w:rsidRDefault="003507FE" w:rsidP="00AF7E32">
      <w:pPr>
        <w:rPr>
          <w:sz w:val="24"/>
        </w:rPr>
      </w:pPr>
    </w:p>
    <w:p w:rsidR="003507FE" w:rsidRDefault="003507FE" w:rsidP="00AF7E32">
      <w:pPr>
        <w:rPr>
          <w:sz w:val="24"/>
        </w:rPr>
      </w:pPr>
    </w:p>
    <w:p w:rsidR="00AF7E32" w:rsidRDefault="00AF7E32" w:rsidP="00AF7E32">
      <w:pPr>
        <w:pStyle w:val="ListParagraph"/>
        <w:numPr>
          <w:ilvl w:val="0"/>
          <w:numId w:val="21"/>
        </w:numPr>
        <w:ind w:left="1080"/>
        <w:rPr>
          <w:sz w:val="24"/>
        </w:rPr>
      </w:pPr>
      <w:r w:rsidRPr="00DB32D0">
        <w:rPr>
          <w:sz w:val="24"/>
        </w:rPr>
        <w:t>For the array just declared what happens if a write to location 129 is attempted?</w:t>
      </w:r>
      <w:r w:rsidR="004E49C6">
        <w:rPr>
          <w:sz w:val="24"/>
        </w:rPr>
        <w:t xml:space="preserve"> </w:t>
      </w:r>
      <w:r w:rsidR="00F53984">
        <w:rPr>
          <w:sz w:val="24"/>
        </w:rPr>
        <w:t>10pts</w:t>
      </w:r>
    </w:p>
    <w:p w:rsidR="00AF7E32" w:rsidRDefault="00AF7E32" w:rsidP="00AF7E32">
      <w:pPr>
        <w:pStyle w:val="ListParagraph"/>
        <w:ind w:left="1080"/>
        <w:rPr>
          <w:sz w:val="24"/>
        </w:rPr>
      </w:pPr>
    </w:p>
    <w:p w:rsidR="003507FE" w:rsidRDefault="003507FE" w:rsidP="00AF7E32">
      <w:pPr>
        <w:pStyle w:val="ListParagraph"/>
        <w:ind w:left="1080"/>
        <w:rPr>
          <w:sz w:val="24"/>
        </w:rPr>
      </w:pPr>
    </w:p>
    <w:p w:rsidR="003507FE" w:rsidRDefault="003507FE" w:rsidP="00AF7E32">
      <w:pPr>
        <w:pStyle w:val="ListParagraph"/>
        <w:ind w:left="1080"/>
        <w:rPr>
          <w:sz w:val="24"/>
        </w:rPr>
      </w:pPr>
    </w:p>
    <w:p w:rsidR="00AF7E32" w:rsidRPr="00DB32D0" w:rsidRDefault="00AF7E32" w:rsidP="00AF7E32">
      <w:pPr>
        <w:pStyle w:val="ListParagraph"/>
        <w:ind w:left="1080"/>
        <w:rPr>
          <w:sz w:val="24"/>
        </w:rPr>
      </w:pPr>
    </w:p>
    <w:p w:rsidR="00AF7E32" w:rsidRPr="00DB32D0" w:rsidRDefault="00AF7E32" w:rsidP="00AF7E32">
      <w:pPr>
        <w:pStyle w:val="ListParagraph"/>
        <w:numPr>
          <w:ilvl w:val="0"/>
          <w:numId w:val="21"/>
        </w:numPr>
        <w:ind w:left="1080"/>
        <w:rPr>
          <w:sz w:val="24"/>
        </w:rPr>
      </w:pPr>
      <w:r w:rsidRPr="00DB32D0">
        <w:rPr>
          <w:sz w:val="24"/>
        </w:rPr>
        <w:t>For the array just declared what happens if a read to location 129 is attempted? What is returned?</w:t>
      </w:r>
      <w:r w:rsidR="004E49C6">
        <w:rPr>
          <w:sz w:val="24"/>
        </w:rPr>
        <w:t xml:space="preserve"> </w:t>
      </w:r>
      <w:r w:rsidR="00F53984">
        <w:rPr>
          <w:sz w:val="24"/>
        </w:rPr>
        <w:t>10pts</w:t>
      </w:r>
    </w:p>
    <w:p w:rsidR="0039688F" w:rsidRDefault="0039688F" w:rsidP="006B501F">
      <w:pPr>
        <w:pStyle w:val="ListParagraph"/>
        <w:rPr>
          <w:sz w:val="24"/>
        </w:rPr>
      </w:pPr>
    </w:p>
    <w:p w:rsidR="00206FAC" w:rsidRDefault="00206FAC" w:rsidP="006B501F">
      <w:pPr>
        <w:pStyle w:val="ListParagraph"/>
        <w:rPr>
          <w:sz w:val="24"/>
        </w:rPr>
      </w:pPr>
    </w:p>
    <w:p w:rsidR="003507FE" w:rsidRDefault="003507FE" w:rsidP="006B501F">
      <w:pPr>
        <w:pStyle w:val="ListParagraph"/>
        <w:rPr>
          <w:sz w:val="24"/>
        </w:rPr>
      </w:pPr>
    </w:p>
    <w:p w:rsidR="00614AE4" w:rsidRDefault="00614AE4" w:rsidP="00614AE4">
      <w:pPr>
        <w:pStyle w:val="ListParagraph"/>
        <w:numPr>
          <w:ilvl w:val="0"/>
          <w:numId w:val="17"/>
        </w:numPr>
        <w:rPr>
          <w:sz w:val="24"/>
        </w:rPr>
      </w:pPr>
      <w:r>
        <w:rPr>
          <w:sz w:val="24"/>
        </w:rPr>
        <w:lastRenderedPageBreak/>
        <w:t>Answer the following array question</w:t>
      </w:r>
      <w:r w:rsidR="00896DAA">
        <w:rPr>
          <w:sz w:val="24"/>
        </w:rPr>
        <w:t>s</w:t>
      </w:r>
      <w:r>
        <w:rPr>
          <w:sz w:val="24"/>
        </w:rPr>
        <w:t>:</w:t>
      </w:r>
      <w:r w:rsidR="00896DAA">
        <w:rPr>
          <w:sz w:val="24"/>
        </w:rPr>
        <w:t xml:space="preserve"> </w:t>
      </w:r>
      <w:r w:rsidR="00F53984">
        <w:rPr>
          <w:sz w:val="24"/>
        </w:rPr>
        <w:t>10pts</w:t>
      </w:r>
      <w:r w:rsidR="00896DAA">
        <w:rPr>
          <w:sz w:val="24"/>
        </w:rPr>
        <w:t xml:space="preserve"> each</w:t>
      </w:r>
    </w:p>
    <w:p w:rsidR="00614AE4" w:rsidRDefault="00614AE4" w:rsidP="00614AE4">
      <w:pPr>
        <w:pStyle w:val="ListParagraph"/>
        <w:numPr>
          <w:ilvl w:val="1"/>
          <w:numId w:val="17"/>
        </w:numPr>
        <w:rPr>
          <w:sz w:val="24"/>
        </w:rPr>
      </w:pPr>
      <w:r w:rsidRPr="00614AE4">
        <w:rPr>
          <w:sz w:val="24"/>
        </w:rPr>
        <w:t xml:space="preserve">Declare a 2-dimensional array of size 8x3 (8-bit words by 3 words) of type bit called </w:t>
      </w:r>
      <w:proofErr w:type="spellStart"/>
      <w:r w:rsidRPr="00614AE4">
        <w:rPr>
          <w:sz w:val="24"/>
        </w:rPr>
        <w:t>my_mem</w:t>
      </w:r>
      <w:proofErr w:type="spellEnd"/>
      <w:r w:rsidRPr="00614AE4">
        <w:rPr>
          <w:sz w:val="24"/>
        </w:rPr>
        <w:t xml:space="preserve">. </w:t>
      </w:r>
      <w:r>
        <w:rPr>
          <w:sz w:val="24"/>
        </w:rPr>
        <w:t xml:space="preserve"> </w:t>
      </w:r>
      <w:r w:rsidRPr="00614AE4">
        <w:rPr>
          <w:sz w:val="24"/>
        </w:rPr>
        <w:t>Initialize all locations to 8’hA5</w:t>
      </w:r>
      <w:r w:rsidR="00896DAA">
        <w:rPr>
          <w:sz w:val="24"/>
        </w:rPr>
        <w:t xml:space="preserve"> </w:t>
      </w:r>
    </w:p>
    <w:p w:rsidR="00614AE4" w:rsidRPr="00614AE4" w:rsidRDefault="00614AE4" w:rsidP="00614AE4">
      <w:pPr>
        <w:pStyle w:val="ListParagraph"/>
        <w:ind w:left="1440"/>
        <w:rPr>
          <w:sz w:val="24"/>
        </w:rPr>
      </w:pPr>
    </w:p>
    <w:p w:rsidR="00614AE4" w:rsidRDefault="00614AE4" w:rsidP="00614AE4">
      <w:pPr>
        <w:pStyle w:val="ListParagraph"/>
        <w:rPr>
          <w:sz w:val="24"/>
        </w:rPr>
      </w:pPr>
    </w:p>
    <w:p w:rsidR="00206FAC" w:rsidRPr="00614AE4" w:rsidRDefault="00206FAC" w:rsidP="00614AE4">
      <w:pPr>
        <w:pStyle w:val="ListParagraph"/>
        <w:rPr>
          <w:sz w:val="24"/>
        </w:rPr>
      </w:pPr>
    </w:p>
    <w:p w:rsidR="00614AE4" w:rsidRDefault="00614AE4" w:rsidP="00614AE4">
      <w:pPr>
        <w:pStyle w:val="ListParagraph"/>
        <w:numPr>
          <w:ilvl w:val="1"/>
          <w:numId w:val="17"/>
        </w:numPr>
        <w:rPr>
          <w:sz w:val="24"/>
        </w:rPr>
      </w:pPr>
      <w:r w:rsidRPr="00614AE4">
        <w:rPr>
          <w:sz w:val="24"/>
        </w:rPr>
        <w:t xml:space="preserve">Declare a 2-dimensional array of size 4x4 (4-bit words by 4 words) of type logic called </w:t>
      </w:r>
      <w:proofErr w:type="spellStart"/>
      <w:r w:rsidRPr="00614AE4">
        <w:rPr>
          <w:sz w:val="24"/>
        </w:rPr>
        <w:t>my_logicmem</w:t>
      </w:r>
      <w:proofErr w:type="spellEnd"/>
      <w:r w:rsidRPr="00614AE4">
        <w:rPr>
          <w:sz w:val="24"/>
        </w:rPr>
        <w:t xml:space="preserve">.  Initialize </w:t>
      </w:r>
      <w:proofErr w:type="spellStart"/>
      <w:r w:rsidRPr="00614AE4">
        <w:rPr>
          <w:sz w:val="24"/>
        </w:rPr>
        <w:t>my_logicmem</w:t>
      </w:r>
      <w:proofErr w:type="spellEnd"/>
      <w:r w:rsidRPr="00614AE4">
        <w:rPr>
          <w:sz w:val="24"/>
        </w:rPr>
        <w:t xml:space="preserve">[0]=0, </w:t>
      </w:r>
      <w:proofErr w:type="spellStart"/>
      <w:r w:rsidRPr="00614AE4">
        <w:rPr>
          <w:sz w:val="24"/>
        </w:rPr>
        <w:t>my_logicmem</w:t>
      </w:r>
      <w:proofErr w:type="spellEnd"/>
      <w:r w:rsidRPr="00614AE4">
        <w:rPr>
          <w:sz w:val="24"/>
        </w:rPr>
        <w:t xml:space="preserve">[1]=1, </w:t>
      </w:r>
      <w:proofErr w:type="spellStart"/>
      <w:r w:rsidRPr="00614AE4">
        <w:rPr>
          <w:sz w:val="24"/>
        </w:rPr>
        <w:t>my_logicmem</w:t>
      </w:r>
      <w:proofErr w:type="spellEnd"/>
      <w:r w:rsidRPr="00614AE4">
        <w:rPr>
          <w:sz w:val="24"/>
        </w:rPr>
        <w:t xml:space="preserve">[2]=2, </w:t>
      </w:r>
      <w:proofErr w:type="spellStart"/>
      <w:r w:rsidRPr="00614AE4">
        <w:rPr>
          <w:sz w:val="24"/>
        </w:rPr>
        <w:t>my_logicmem</w:t>
      </w:r>
      <w:proofErr w:type="spellEnd"/>
      <w:r w:rsidRPr="00614AE4">
        <w:rPr>
          <w:sz w:val="24"/>
        </w:rPr>
        <w:t>[3]=3</w:t>
      </w:r>
      <w:r w:rsidR="00896DAA">
        <w:rPr>
          <w:sz w:val="24"/>
        </w:rPr>
        <w:t xml:space="preserve">  </w:t>
      </w:r>
    </w:p>
    <w:p w:rsidR="00614AE4" w:rsidRDefault="00614AE4" w:rsidP="00614AE4">
      <w:pPr>
        <w:rPr>
          <w:sz w:val="24"/>
        </w:rPr>
      </w:pPr>
    </w:p>
    <w:p w:rsidR="00206FAC" w:rsidRPr="00614AE4" w:rsidRDefault="00206FAC" w:rsidP="00614AE4">
      <w:pPr>
        <w:rPr>
          <w:sz w:val="24"/>
        </w:rPr>
      </w:pPr>
    </w:p>
    <w:p w:rsidR="00614AE4" w:rsidRDefault="00614AE4" w:rsidP="00614AE4">
      <w:pPr>
        <w:pStyle w:val="ListParagraph"/>
        <w:numPr>
          <w:ilvl w:val="1"/>
          <w:numId w:val="17"/>
        </w:numPr>
        <w:rPr>
          <w:sz w:val="24"/>
        </w:rPr>
      </w:pPr>
      <w:r w:rsidRPr="00614AE4">
        <w:rPr>
          <w:sz w:val="24"/>
        </w:rPr>
        <w:t xml:space="preserve">Declare a 4-bit variable of type logic called </w:t>
      </w:r>
      <w:proofErr w:type="spellStart"/>
      <w:r w:rsidRPr="00614AE4">
        <w:rPr>
          <w:sz w:val="24"/>
        </w:rPr>
        <w:t>my_logic</w:t>
      </w:r>
      <w:proofErr w:type="spellEnd"/>
      <w:r w:rsidRPr="00614AE4">
        <w:rPr>
          <w:sz w:val="24"/>
        </w:rPr>
        <w:t xml:space="preserve">. Initialize </w:t>
      </w:r>
      <w:proofErr w:type="spellStart"/>
      <w:r w:rsidRPr="00614AE4">
        <w:rPr>
          <w:sz w:val="24"/>
        </w:rPr>
        <w:t>my_logic</w:t>
      </w:r>
      <w:proofErr w:type="spellEnd"/>
      <w:r w:rsidRPr="00614AE4">
        <w:rPr>
          <w:sz w:val="24"/>
        </w:rPr>
        <w:t xml:space="preserve"> to 4’hF</w:t>
      </w:r>
      <w:r w:rsidR="00896DAA">
        <w:rPr>
          <w:sz w:val="24"/>
        </w:rPr>
        <w:t xml:space="preserve"> </w:t>
      </w:r>
    </w:p>
    <w:p w:rsidR="00614AE4" w:rsidRDefault="00614AE4" w:rsidP="00614AE4">
      <w:pPr>
        <w:pStyle w:val="ListParagraph"/>
        <w:rPr>
          <w:sz w:val="24"/>
        </w:rPr>
      </w:pPr>
    </w:p>
    <w:p w:rsidR="00614AE4" w:rsidRPr="00614AE4" w:rsidRDefault="00614AE4" w:rsidP="00614AE4">
      <w:pPr>
        <w:pStyle w:val="ListParagraph"/>
        <w:rPr>
          <w:sz w:val="24"/>
        </w:rPr>
      </w:pPr>
    </w:p>
    <w:p w:rsidR="00614AE4" w:rsidRDefault="00614AE4" w:rsidP="00614AE4">
      <w:pPr>
        <w:pStyle w:val="ListParagraph"/>
        <w:numPr>
          <w:ilvl w:val="1"/>
          <w:numId w:val="17"/>
        </w:numPr>
        <w:rPr>
          <w:sz w:val="24"/>
        </w:rPr>
      </w:pPr>
      <w:r w:rsidRPr="00614AE4">
        <w:rPr>
          <w:sz w:val="24"/>
        </w:rPr>
        <w:t xml:space="preserve">What is the value of </w:t>
      </w:r>
      <w:proofErr w:type="spellStart"/>
      <w:r w:rsidRPr="00614AE4">
        <w:rPr>
          <w:sz w:val="24"/>
        </w:rPr>
        <w:t>my_mem</w:t>
      </w:r>
      <w:proofErr w:type="spellEnd"/>
      <w:r w:rsidRPr="00614AE4">
        <w:rPr>
          <w:sz w:val="24"/>
        </w:rPr>
        <w:t xml:space="preserve"> after the following assignment: </w:t>
      </w:r>
      <w:proofErr w:type="spellStart"/>
      <w:r w:rsidRPr="00614AE4">
        <w:rPr>
          <w:sz w:val="24"/>
        </w:rPr>
        <w:t>my_</w:t>
      </w:r>
      <w:proofErr w:type="gramStart"/>
      <w:r w:rsidRPr="00614AE4">
        <w:rPr>
          <w:sz w:val="24"/>
        </w:rPr>
        <w:t>mem</w:t>
      </w:r>
      <w:proofErr w:type="spellEnd"/>
      <w:r w:rsidRPr="00614AE4">
        <w:rPr>
          <w:sz w:val="24"/>
        </w:rPr>
        <w:t>[</w:t>
      </w:r>
      <w:proofErr w:type="gramEnd"/>
      <w:r w:rsidRPr="00614AE4">
        <w:rPr>
          <w:sz w:val="24"/>
        </w:rPr>
        <w:t xml:space="preserve">2] = </w:t>
      </w:r>
      <w:proofErr w:type="spellStart"/>
      <w:r w:rsidRPr="00614AE4">
        <w:rPr>
          <w:sz w:val="24"/>
        </w:rPr>
        <w:t>my_logicmem</w:t>
      </w:r>
      <w:proofErr w:type="spellEnd"/>
      <w:r w:rsidRPr="00614AE4">
        <w:rPr>
          <w:sz w:val="24"/>
        </w:rPr>
        <w:t>[4]; Why?</w:t>
      </w:r>
      <w:r w:rsidR="00896DAA">
        <w:rPr>
          <w:sz w:val="24"/>
        </w:rPr>
        <w:t xml:space="preserve"> </w:t>
      </w:r>
    </w:p>
    <w:p w:rsidR="00614AE4" w:rsidRDefault="00614AE4" w:rsidP="00614AE4">
      <w:pPr>
        <w:pStyle w:val="ListParagraph"/>
        <w:ind w:left="1440"/>
        <w:rPr>
          <w:sz w:val="24"/>
        </w:rPr>
      </w:pPr>
    </w:p>
    <w:p w:rsidR="003507FE" w:rsidRDefault="003507FE" w:rsidP="00614AE4">
      <w:pPr>
        <w:pStyle w:val="ListParagraph"/>
        <w:ind w:left="1440"/>
        <w:rPr>
          <w:sz w:val="24"/>
        </w:rPr>
      </w:pPr>
    </w:p>
    <w:p w:rsidR="00614AE4" w:rsidRPr="00614AE4" w:rsidRDefault="00614AE4" w:rsidP="00614AE4">
      <w:pPr>
        <w:pStyle w:val="ListParagraph"/>
        <w:ind w:left="1440"/>
        <w:rPr>
          <w:sz w:val="24"/>
        </w:rPr>
      </w:pPr>
    </w:p>
    <w:p w:rsidR="00614AE4" w:rsidRPr="00614AE4" w:rsidRDefault="00614AE4" w:rsidP="00614AE4">
      <w:pPr>
        <w:pStyle w:val="ListParagraph"/>
        <w:numPr>
          <w:ilvl w:val="1"/>
          <w:numId w:val="17"/>
        </w:numPr>
        <w:rPr>
          <w:sz w:val="24"/>
        </w:rPr>
      </w:pPr>
      <w:r w:rsidRPr="00614AE4">
        <w:rPr>
          <w:sz w:val="24"/>
        </w:rPr>
        <w:t xml:space="preserve">What is the value of </w:t>
      </w:r>
      <w:proofErr w:type="spellStart"/>
      <w:r w:rsidRPr="00614AE4">
        <w:rPr>
          <w:sz w:val="24"/>
        </w:rPr>
        <w:t>my_logic</w:t>
      </w:r>
      <w:proofErr w:type="spellEnd"/>
      <w:r w:rsidRPr="00614AE4">
        <w:rPr>
          <w:sz w:val="24"/>
        </w:rPr>
        <w:t xml:space="preserve"> after the following assignment: </w:t>
      </w:r>
      <w:proofErr w:type="spellStart"/>
      <w:r w:rsidRPr="00614AE4">
        <w:rPr>
          <w:sz w:val="24"/>
        </w:rPr>
        <w:t>my_logic</w:t>
      </w:r>
      <w:proofErr w:type="spellEnd"/>
      <w:r w:rsidRPr="00614AE4">
        <w:rPr>
          <w:sz w:val="24"/>
        </w:rPr>
        <w:t xml:space="preserve"> = </w:t>
      </w:r>
      <w:proofErr w:type="spellStart"/>
      <w:r w:rsidRPr="00614AE4">
        <w:rPr>
          <w:sz w:val="24"/>
        </w:rPr>
        <w:t>my_</w:t>
      </w:r>
      <w:proofErr w:type="gramStart"/>
      <w:r w:rsidRPr="00614AE4">
        <w:rPr>
          <w:sz w:val="24"/>
        </w:rPr>
        <w:t>logicmem</w:t>
      </w:r>
      <w:proofErr w:type="spellEnd"/>
      <w:r w:rsidRPr="00614AE4">
        <w:rPr>
          <w:sz w:val="24"/>
        </w:rPr>
        <w:t>[</w:t>
      </w:r>
      <w:proofErr w:type="gramEnd"/>
      <w:r w:rsidRPr="00614AE4">
        <w:rPr>
          <w:sz w:val="24"/>
        </w:rPr>
        <w:t>4]; Why?</w:t>
      </w:r>
      <w:r w:rsidR="00896DAA">
        <w:rPr>
          <w:sz w:val="24"/>
        </w:rPr>
        <w:t xml:space="preserve"> </w:t>
      </w:r>
    </w:p>
    <w:p w:rsidR="00614AE4" w:rsidRDefault="00614AE4" w:rsidP="00614AE4">
      <w:pPr>
        <w:pStyle w:val="ListParagraph"/>
        <w:rPr>
          <w:sz w:val="24"/>
        </w:rPr>
      </w:pPr>
    </w:p>
    <w:p w:rsidR="003507FE" w:rsidRDefault="003507FE" w:rsidP="00614AE4">
      <w:pPr>
        <w:pStyle w:val="ListParagraph"/>
        <w:rPr>
          <w:sz w:val="24"/>
        </w:rPr>
      </w:pPr>
    </w:p>
    <w:p w:rsidR="003507FE" w:rsidRPr="00614AE4" w:rsidRDefault="003507FE" w:rsidP="00614AE4">
      <w:pPr>
        <w:pStyle w:val="ListParagraph"/>
        <w:rPr>
          <w:sz w:val="24"/>
        </w:rPr>
      </w:pPr>
    </w:p>
    <w:p w:rsidR="00614AE4" w:rsidRPr="00614AE4" w:rsidRDefault="00614AE4" w:rsidP="00614AE4">
      <w:pPr>
        <w:pStyle w:val="ListParagraph"/>
        <w:numPr>
          <w:ilvl w:val="1"/>
          <w:numId w:val="17"/>
        </w:numPr>
        <w:rPr>
          <w:sz w:val="24"/>
        </w:rPr>
      </w:pPr>
      <w:r w:rsidRPr="00614AE4">
        <w:rPr>
          <w:sz w:val="24"/>
        </w:rPr>
        <w:t xml:space="preserve">What is the value of </w:t>
      </w:r>
      <w:proofErr w:type="spellStart"/>
      <w:r w:rsidRPr="00614AE4">
        <w:rPr>
          <w:sz w:val="24"/>
        </w:rPr>
        <w:t>my_logicmem</w:t>
      </w:r>
      <w:proofErr w:type="spellEnd"/>
      <w:r w:rsidRPr="00614AE4">
        <w:rPr>
          <w:sz w:val="24"/>
        </w:rPr>
        <w:t xml:space="preserve"> after the f</w:t>
      </w:r>
      <w:r w:rsidR="00491BB5">
        <w:rPr>
          <w:sz w:val="24"/>
        </w:rPr>
        <w:t>o</w:t>
      </w:r>
      <w:r w:rsidRPr="00614AE4">
        <w:rPr>
          <w:sz w:val="24"/>
        </w:rPr>
        <w:t>l</w:t>
      </w:r>
      <w:r w:rsidR="00491BB5">
        <w:rPr>
          <w:sz w:val="24"/>
        </w:rPr>
        <w:t>l</w:t>
      </w:r>
      <w:r w:rsidRPr="00614AE4">
        <w:rPr>
          <w:sz w:val="24"/>
        </w:rPr>
        <w:t xml:space="preserve">owing assignment: </w:t>
      </w:r>
      <w:proofErr w:type="spellStart"/>
      <w:r w:rsidRPr="00614AE4">
        <w:rPr>
          <w:sz w:val="24"/>
        </w:rPr>
        <w:t>my_</w:t>
      </w:r>
      <w:proofErr w:type="gramStart"/>
      <w:r w:rsidRPr="00614AE4">
        <w:rPr>
          <w:sz w:val="24"/>
        </w:rPr>
        <w:t>logicmem</w:t>
      </w:r>
      <w:proofErr w:type="spellEnd"/>
      <w:r w:rsidRPr="00614AE4">
        <w:rPr>
          <w:sz w:val="24"/>
        </w:rPr>
        <w:t>[</w:t>
      </w:r>
      <w:proofErr w:type="gramEnd"/>
      <w:r w:rsidRPr="00614AE4">
        <w:rPr>
          <w:sz w:val="24"/>
        </w:rPr>
        <w:t xml:space="preserve">3] = </w:t>
      </w:r>
      <w:proofErr w:type="spellStart"/>
      <w:r w:rsidRPr="00614AE4">
        <w:rPr>
          <w:sz w:val="24"/>
        </w:rPr>
        <w:t>my_mem</w:t>
      </w:r>
      <w:proofErr w:type="spellEnd"/>
      <w:r w:rsidRPr="00614AE4">
        <w:rPr>
          <w:sz w:val="24"/>
        </w:rPr>
        <w:t>[3]; Why?</w:t>
      </w:r>
      <w:r w:rsidR="00896DAA">
        <w:rPr>
          <w:sz w:val="24"/>
        </w:rPr>
        <w:t xml:space="preserve"> </w:t>
      </w:r>
    </w:p>
    <w:p w:rsidR="00614AE4" w:rsidRDefault="00614AE4" w:rsidP="00614AE4">
      <w:pPr>
        <w:pStyle w:val="ListParagraph"/>
        <w:rPr>
          <w:sz w:val="24"/>
        </w:rPr>
      </w:pPr>
    </w:p>
    <w:p w:rsidR="003507FE" w:rsidRDefault="003507FE" w:rsidP="00614AE4">
      <w:pPr>
        <w:pStyle w:val="ListParagraph"/>
        <w:rPr>
          <w:sz w:val="24"/>
        </w:rPr>
      </w:pPr>
    </w:p>
    <w:p w:rsidR="003507FE" w:rsidRPr="00614AE4" w:rsidRDefault="003507FE" w:rsidP="00614AE4">
      <w:pPr>
        <w:pStyle w:val="ListParagraph"/>
        <w:rPr>
          <w:sz w:val="24"/>
        </w:rPr>
      </w:pPr>
    </w:p>
    <w:p w:rsidR="00614AE4" w:rsidRDefault="00614AE4" w:rsidP="00614AE4">
      <w:pPr>
        <w:pStyle w:val="ListParagraph"/>
        <w:numPr>
          <w:ilvl w:val="1"/>
          <w:numId w:val="17"/>
        </w:numPr>
        <w:rPr>
          <w:sz w:val="24"/>
        </w:rPr>
      </w:pPr>
      <w:r w:rsidRPr="00614AE4">
        <w:rPr>
          <w:sz w:val="24"/>
        </w:rPr>
        <w:t xml:space="preserve">What is the value of </w:t>
      </w:r>
      <w:proofErr w:type="spellStart"/>
      <w:r w:rsidRPr="00614AE4">
        <w:rPr>
          <w:sz w:val="24"/>
        </w:rPr>
        <w:t>my_mem</w:t>
      </w:r>
      <w:proofErr w:type="spellEnd"/>
      <w:r w:rsidRPr="00614AE4">
        <w:rPr>
          <w:sz w:val="24"/>
        </w:rPr>
        <w:t xml:space="preserve"> after the following assignment: </w:t>
      </w:r>
      <w:proofErr w:type="spellStart"/>
      <w:r w:rsidRPr="00614AE4">
        <w:rPr>
          <w:sz w:val="24"/>
        </w:rPr>
        <w:t>my_</w:t>
      </w:r>
      <w:proofErr w:type="gramStart"/>
      <w:r w:rsidRPr="00614AE4">
        <w:rPr>
          <w:sz w:val="24"/>
        </w:rPr>
        <w:t>mem</w:t>
      </w:r>
      <w:proofErr w:type="spellEnd"/>
      <w:r w:rsidRPr="00614AE4">
        <w:rPr>
          <w:sz w:val="24"/>
        </w:rPr>
        <w:t>[</w:t>
      </w:r>
      <w:proofErr w:type="gramEnd"/>
      <w:r w:rsidRPr="00614AE4">
        <w:rPr>
          <w:sz w:val="24"/>
        </w:rPr>
        <w:t xml:space="preserve">3] = </w:t>
      </w:r>
      <w:proofErr w:type="spellStart"/>
      <w:r w:rsidRPr="00614AE4">
        <w:rPr>
          <w:sz w:val="24"/>
        </w:rPr>
        <w:t>my_logic</w:t>
      </w:r>
      <w:proofErr w:type="spellEnd"/>
      <w:r w:rsidRPr="00614AE4">
        <w:rPr>
          <w:sz w:val="24"/>
        </w:rPr>
        <w:t>;  Why?</w:t>
      </w:r>
      <w:r w:rsidR="00896DAA">
        <w:rPr>
          <w:sz w:val="24"/>
        </w:rPr>
        <w:t xml:space="preserve"> </w:t>
      </w:r>
    </w:p>
    <w:p w:rsidR="00614AE4" w:rsidRPr="00614AE4" w:rsidRDefault="00614AE4" w:rsidP="00614AE4">
      <w:pPr>
        <w:pStyle w:val="ListParagraph"/>
        <w:rPr>
          <w:sz w:val="24"/>
        </w:rPr>
      </w:pPr>
    </w:p>
    <w:p w:rsidR="00614AE4" w:rsidRPr="00614AE4" w:rsidRDefault="00614AE4" w:rsidP="00614AE4">
      <w:pPr>
        <w:pStyle w:val="ListParagraph"/>
        <w:ind w:left="1440"/>
        <w:rPr>
          <w:sz w:val="24"/>
        </w:rPr>
      </w:pPr>
    </w:p>
    <w:p w:rsidR="00614AE4" w:rsidRDefault="00614AE4" w:rsidP="00614AE4">
      <w:pPr>
        <w:pStyle w:val="ListParagraph"/>
        <w:rPr>
          <w:sz w:val="24"/>
        </w:rPr>
      </w:pPr>
    </w:p>
    <w:p w:rsidR="00614AE4" w:rsidRPr="00614AE4" w:rsidRDefault="00614AE4" w:rsidP="00614AE4">
      <w:pPr>
        <w:pStyle w:val="ListParagraph"/>
        <w:numPr>
          <w:ilvl w:val="0"/>
          <w:numId w:val="17"/>
        </w:numPr>
        <w:rPr>
          <w:sz w:val="24"/>
        </w:rPr>
      </w:pPr>
      <w:r w:rsidRPr="00614AE4">
        <w:rPr>
          <w:sz w:val="24"/>
        </w:rPr>
        <w:lastRenderedPageBreak/>
        <w:t>Declare an associative array to hold the reset value of configuration registers.  The index of the associative array is the name of the configuration register. Initialize the associative array according to the following table:</w:t>
      </w:r>
      <w:r w:rsidR="00797BB6">
        <w:rPr>
          <w:sz w:val="24"/>
        </w:rPr>
        <w:t xml:space="preserve"> 10pts</w:t>
      </w:r>
    </w:p>
    <w:tbl>
      <w:tblPr>
        <w:tblStyle w:val="TableGrid"/>
        <w:tblW w:w="0" w:type="auto"/>
        <w:jc w:val="center"/>
        <w:tblInd w:w="720" w:type="dxa"/>
        <w:tblLook w:val="04A0"/>
      </w:tblPr>
      <w:tblGrid>
        <w:gridCol w:w="2088"/>
        <w:gridCol w:w="1080"/>
        <w:gridCol w:w="1620"/>
      </w:tblGrid>
      <w:tr w:rsidR="00614AE4" w:rsidTr="00282A10">
        <w:trPr>
          <w:jc w:val="center"/>
        </w:trPr>
        <w:tc>
          <w:tcPr>
            <w:tcW w:w="2088" w:type="dxa"/>
          </w:tcPr>
          <w:p w:rsidR="00614AE4" w:rsidRPr="006B6C6B" w:rsidRDefault="00614AE4" w:rsidP="00282A10">
            <w:pPr>
              <w:pStyle w:val="ListParagraph"/>
              <w:ind w:left="0"/>
              <w:rPr>
                <w:b/>
              </w:rPr>
            </w:pPr>
            <w:r w:rsidRPr="006B6C6B">
              <w:rPr>
                <w:b/>
              </w:rPr>
              <w:t>Register</w:t>
            </w:r>
          </w:p>
        </w:tc>
        <w:tc>
          <w:tcPr>
            <w:tcW w:w="1080" w:type="dxa"/>
          </w:tcPr>
          <w:p w:rsidR="00614AE4" w:rsidRPr="006B6C6B" w:rsidRDefault="00614AE4" w:rsidP="00282A10">
            <w:pPr>
              <w:pStyle w:val="ListParagraph"/>
              <w:ind w:left="0"/>
              <w:rPr>
                <w:b/>
              </w:rPr>
            </w:pPr>
            <w:r w:rsidRPr="006B6C6B">
              <w:rPr>
                <w:b/>
              </w:rPr>
              <w:t>Width</w:t>
            </w:r>
          </w:p>
        </w:tc>
        <w:tc>
          <w:tcPr>
            <w:tcW w:w="1620" w:type="dxa"/>
          </w:tcPr>
          <w:p w:rsidR="00614AE4" w:rsidRPr="006B6C6B" w:rsidRDefault="00614AE4" w:rsidP="00282A10">
            <w:pPr>
              <w:pStyle w:val="ListParagraph"/>
              <w:ind w:left="0"/>
              <w:rPr>
                <w:b/>
              </w:rPr>
            </w:pPr>
            <w:r w:rsidRPr="006B6C6B">
              <w:rPr>
                <w:b/>
              </w:rPr>
              <w:t>Reset Value</w:t>
            </w:r>
          </w:p>
        </w:tc>
      </w:tr>
      <w:tr w:rsidR="00614AE4" w:rsidTr="00282A10">
        <w:trPr>
          <w:jc w:val="center"/>
        </w:trPr>
        <w:tc>
          <w:tcPr>
            <w:tcW w:w="2088" w:type="dxa"/>
          </w:tcPr>
          <w:p w:rsidR="00614AE4" w:rsidRPr="008A40A5" w:rsidRDefault="00614AE4" w:rsidP="00282A10">
            <w:r w:rsidRPr="008A40A5">
              <w:t xml:space="preserve">adc0_reg        </w:t>
            </w:r>
          </w:p>
        </w:tc>
        <w:tc>
          <w:tcPr>
            <w:tcW w:w="1080" w:type="dxa"/>
          </w:tcPr>
          <w:p w:rsidR="00614AE4" w:rsidRDefault="00614AE4" w:rsidP="00282A10">
            <w:pPr>
              <w:pStyle w:val="ListParagraph"/>
              <w:ind w:left="0"/>
            </w:pPr>
            <w:r>
              <w:t>[15:0]</w:t>
            </w:r>
          </w:p>
        </w:tc>
        <w:tc>
          <w:tcPr>
            <w:tcW w:w="1620" w:type="dxa"/>
          </w:tcPr>
          <w:p w:rsidR="00614AE4" w:rsidRPr="000B25E7" w:rsidRDefault="00614AE4" w:rsidP="00282A10">
            <w:r w:rsidRPr="000B25E7">
              <w:t xml:space="preserve">   16'hFFFF</w:t>
            </w:r>
          </w:p>
        </w:tc>
      </w:tr>
      <w:tr w:rsidR="00614AE4" w:rsidTr="00282A10">
        <w:trPr>
          <w:jc w:val="center"/>
        </w:trPr>
        <w:tc>
          <w:tcPr>
            <w:tcW w:w="2088" w:type="dxa"/>
          </w:tcPr>
          <w:p w:rsidR="00614AE4" w:rsidRPr="008A40A5" w:rsidRDefault="00614AE4" w:rsidP="00282A10">
            <w:proofErr w:type="spellStart"/>
            <w:r w:rsidRPr="008A40A5">
              <w:t>analog_test</w:t>
            </w:r>
            <w:proofErr w:type="spellEnd"/>
            <w:r w:rsidRPr="008A40A5">
              <w:t xml:space="preserve">     </w:t>
            </w:r>
          </w:p>
        </w:tc>
        <w:tc>
          <w:tcPr>
            <w:tcW w:w="1080" w:type="dxa"/>
          </w:tcPr>
          <w:p w:rsidR="00614AE4" w:rsidRDefault="00614AE4" w:rsidP="00282A10">
            <w:r w:rsidRPr="003C5543">
              <w:t>[15:0]</w:t>
            </w:r>
          </w:p>
        </w:tc>
        <w:tc>
          <w:tcPr>
            <w:tcW w:w="1620" w:type="dxa"/>
          </w:tcPr>
          <w:p w:rsidR="00614AE4" w:rsidRPr="000B25E7" w:rsidRDefault="00614AE4" w:rsidP="00282A10">
            <w:r w:rsidRPr="000B25E7">
              <w:t xml:space="preserve">   16'hABCD</w:t>
            </w:r>
          </w:p>
        </w:tc>
      </w:tr>
      <w:tr w:rsidR="00614AE4" w:rsidTr="00282A10">
        <w:trPr>
          <w:jc w:val="center"/>
        </w:trPr>
        <w:tc>
          <w:tcPr>
            <w:tcW w:w="2088" w:type="dxa"/>
          </w:tcPr>
          <w:p w:rsidR="00614AE4" w:rsidRPr="008A40A5" w:rsidRDefault="00614AE4" w:rsidP="00282A10">
            <w:proofErr w:type="spellStart"/>
            <w:r w:rsidRPr="008A40A5">
              <w:t>digital_test</w:t>
            </w:r>
            <w:proofErr w:type="spellEnd"/>
            <w:r w:rsidRPr="008A40A5">
              <w:t xml:space="preserve">    </w:t>
            </w:r>
          </w:p>
        </w:tc>
        <w:tc>
          <w:tcPr>
            <w:tcW w:w="1080" w:type="dxa"/>
          </w:tcPr>
          <w:p w:rsidR="00614AE4" w:rsidRDefault="00614AE4" w:rsidP="00282A10">
            <w:r w:rsidRPr="003C5543">
              <w:t>[15:0]</w:t>
            </w:r>
          </w:p>
        </w:tc>
        <w:tc>
          <w:tcPr>
            <w:tcW w:w="1620" w:type="dxa"/>
          </w:tcPr>
          <w:p w:rsidR="00614AE4" w:rsidRPr="000B25E7" w:rsidRDefault="00614AE4" w:rsidP="00282A10">
            <w:r w:rsidRPr="000B25E7">
              <w:t xml:space="preserve">   16'h0</w:t>
            </w:r>
          </w:p>
        </w:tc>
      </w:tr>
      <w:tr w:rsidR="00614AE4" w:rsidTr="00282A10">
        <w:trPr>
          <w:jc w:val="center"/>
        </w:trPr>
        <w:tc>
          <w:tcPr>
            <w:tcW w:w="2088" w:type="dxa"/>
          </w:tcPr>
          <w:p w:rsidR="00614AE4" w:rsidRDefault="00614AE4" w:rsidP="00282A10">
            <w:proofErr w:type="spellStart"/>
            <w:r w:rsidRPr="008A40A5">
              <w:t>digital_config</w:t>
            </w:r>
            <w:proofErr w:type="spellEnd"/>
            <w:r w:rsidRPr="008A40A5">
              <w:t xml:space="preserve">  </w:t>
            </w:r>
          </w:p>
        </w:tc>
        <w:tc>
          <w:tcPr>
            <w:tcW w:w="1080" w:type="dxa"/>
          </w:tcPr>
          <w:p w:rsidR="00614AE4" w:rsidRDefault="00614AE4" w:rsidP="00282A10">
            <w:r w:rsidRPr="003C5543">
              <w:t>[15:0]</w:t>
            </w:r>
          </w:p>
        </w:tc>
        <w:tc>
          <w:tcPr>
            <w:tcW w:w="1620" w:type="dxa"/>
          </w:tcPr>
          <w:p w:rsidR="00614AE4" w:rsidRDefault="00614AE4" w:rsidP="00282A10">
            <w:pPr>
              <w:keepNext/>
            </w:pPr>
            <w:r w:rsidRPr="000B25E7">
              <w:t xml:space="preserve">   16'h1</w:t>
            </w:r>
          </w:p>
        </w:tc>
      </w:tr>
    </w:tbl>
    <w:p w:rsidR="00614AE4" w:rsidRDefault="00614AE4" w:rsidP="00614AE4">
      <w:pPr>
        <w:rPr>
          <w:sz w:val="24"/>
        </w:rPr>
      </w:pPr>
    </w:p>
    <w:p w:rsidR="00614AE4" w:rsidRDefault="00614AE4" w:rsidP="00614AE4">
      <w:pPr>
        <w:rPr>
          <w:sz w:val="24"/>
        </w:rPr>
      </w:pPr>
    </w:p>
    <w:p w:rsidR="00614AE4" w:rsidRDefault="00614AE4" w:rsidP="00614AE4">
      <w:pPr>
        <w:rPr>
          <w:sz w:val="24"/>
        </w:rPr>
      </w:pPr>
    </w:p>
    <w:p w:rsidR="00614AE4" w:rsidRDefault="00614AE4" w:rsidP="00614AE4">
      <w:pPr>
        <w:rPr>
          <w:sz w:val="24"/>
        </w:rPr>
      </w:pPr>
    </w:p>
    <w:p w:rsidR="00614AE4" w:rsidRDefault="00614AE4" w:rsidP="00614AE4">
      <w:pPr>
        <w:rPr>
          <w:sz w:val="24"/>
        </w:rPr>
      </w:pPr>
    </w:p>
    <w:p w:rsidR="00614AE4" w:rsidRPr="00614AE4" w:rsidRDefault="00614AE4" w:rsidP="00614AE4">
      <w:pPr>
        <w:rPr>
          <w:sz w:val="24"/>
        </w:rPr>
      </w:pPr>
    </w:p>
    <w:p w:rsidR="00614AE4" w:rsidRPr="00614AE4" w:rsidRDefault="00614AE4" w:rsidP="00614AE4">
      <w:pPr>
        <w:pStyle w:val="ListParagraph"/>
        <w:numPr>
          <w:ilvl w:val="1"/>
          <w:numId w:val="17"/>
        </w:numPr>
        <w:rPr>
          <w:sz w:val="24"/>
        </w:rPr>
      </w:pPr>
      <w:r w:rsidRPr="00614AE4">
        <w:rPr>
          <w:sz w:val="24"/>
        </w:rPr>
        <w:t xml:space="preserve">Print out </w:t>
      </w:r>
      <w:r w:rsidR="00062CDA">
        <w:rPr>
          <w:sz w:val="24"/>
        </w:rPr>
        <w:t xml:space="preserve">only </w:t>
      </w:r>
      <w:r w:rsidRPr="00614AE4">
        <w:rPr>
          <w:sz w:val="24"/>
        </w:rPr>
        <w:t>the reset value of the analog test register.</w:t>
      </w:r>
      <w:r w:rsidR="00797BB6">
        <w:rPr>
          <w:sz w:val="24"/>
        </w:rPr>
        <w:t xml:space="preserve"> 10pts</w:t>
      </w:r>
    </w:p>
    <w:p w:rsidR="00614AE4" w:rsidRDefault="00614AE4" w:rsidP="00614AE4">
      <w:pPr>
        <w:pStyle w:val="ListParagraph"/>
        <w:rPr>
          <w:sz w:val="24"/>
        </w:rPr>
      </w:pPr>
    </w:p>
    <w:p w:rsidR="003507FE" w:rsidRDefault="003507FE" w:rsidP="00614AE4">
      <w:pPr>
        <w:pStyle w:val="ListParagraph"/>
        <w:rPr>
          <w:sz w:val="24"/>
        </w:rPr>
      </w:pPr>
    </w:p>
    <w:p w:rsidR="00614AE4" w:rsidRDefault="00614AE4" w:rsidP="00614AE4">
      <w:pPr>
        <w:pStyle w:val="ListParagraph"/>
        <w:rPr>
          <w:sz w:val="24"/>
        </w:rPr>
      </w:pPr>
    </w:p>
    <w:p w:rsidR="00426BB0" w:rsidRPr="00F54382" w:rsidRDefault="00426BB0" w:rsidP="00426BB0">
      <w:pPr>
        <w:pStyle w:val="ListParagraph"/>
        <w:numPr>
          <w:ilvl w:val="0"/>
          <w:numId w:val="17"/>
        </w:numPr>
        <w:rPr>
          <w:sz w:val="24"/>
        </w:rPr>
      </w:pPr>
      <w:r w:rsidRPr="00F54382">
        <w:rPr>
          <w:sz w:val="24"/>
        </w:rPr>
        <w:t>Given the following array declaration</w:t>
      </w:r>
    </w:p>
    <w:p w:rsidR="00426BB0" w:rsidRDefault="00E86AB9" w:rsidP="00426BB0">
      <w:pPr>
        <w:ind w:left="720"/>
        <w:rPr>
          <w:sz w:val="24"/>
        </w:rPr>
      </w:pPr>
      <w:proofErr w:type="spellStart"/>
      <w:proofErr w:type="gramStart"/>
      <w:r>
        <w:rPr>
          <w:sz w:val="24"/>
        </w:rPr>
        <w:t>s</w:t>
      </w:r>
      <w:r w:rsidR="009E646C">
        <w:rPr>
          <w:sz w:val="24"/>
        </w:rPr>
        <w:t>hortint</w:t>
      </w:r>
      <w:proofErr w:type="spellEnd"/>
      <w:proofErr w:type="gramEnd"/>
      <w:r w:rsidR="009F6592">
        <w:rPr>
          <w:sz w:val="24"/>
        </w:rPr>
        <w:t xml:space="preserve"> </w:t>
      </w:r>
      <w:proofErr w:type="spellStart"/>
      <w:r w:rsidR="00426BB0">
        <w:rPr>
          <w:sz w:val="24"/>
        </w:rPr>
        <w:t>byte_array</w:t>
      </w:r>
      <w:proofErr w:type="spellEnd"/>
      <w:r w:rsidR="009F6592">
        <w:rPr>
          <w:sz w:val="24"/>
        </w:rPr>
        <w:t>[6]</w:t>
      </w:r>
      <w:r w:rsidR="00426BB0">
        <w:rPr>
          <w:sz w:val="24"/>
        </w:rPr>
        <w:t xml:space="preserve">=`{0, </w:t>
      </w:r>
      <w:r w:rsidR="00C535E2">
        <w:rPr>
          <w:sz w:val="24"/>
        </w:rPr>
        <w:t>127</w:t>
      </w:r>
      <w:r w:rsidR="00426BB0">
        <w:rPr>
          <w:sz w:val="24"/>
        </w:rPr>
        <w:t>, -</w:t>
      </w:r>
      <w:r w:rsidR="00C535E2">
        <w:rPr>
          <w:sz w:val="24"/>
        </w:rPr>
        <w:t>128</w:t>
      </w:r>
      <w:r w:rsidR="00426BB0">
        <w:rPr>
          <w:sz w:val="24"/>
        </w:rPr>
        <w:t>, 1, -1, 0};</w:t>
      </w:r>
    </w:p>
    <w:p w:rsidR="00426BB0" w:rsidRPr="009F6592" w:rsidRDefault="00426BB0" w:rsidP="009F6592">
      <w:pPr>
        <w:ind w:left="720"/>
        <w:rPr>
          <w:sz w:val="24"/>
        </w:rPr>
      </w:pPr>
      <w:proofErr w:type="gramStart"/>
      <w:r>
        <w:rPr>
          <w:sz w:val="24"/>
        </w:rPr>
        <w:t>what</w:t>
      </w:r>
      <w:proofErr w:type="gramEnd"/>
      <w:r>
        <w:rPr>
          <w:sz w:val="24"/>
        </w:rPr>
        <w:t xml:space="preserve"> will be displayed by:  </w:t>
      </w:r>
    </w:p>
    <w:p w:rsidR="00426BB0" w:rsidRPr="005076E9" w:rsidRDefault="00426BB0" w:rsidP="00426BB0">
      <w:pPr>
        <w:pStyle w:val="ListParagraph"/>
        <w:numPr>
          <w:ilvl w:val="0"/>
          <w:numId w:val="25"/>
        </w:numPr>
        <w:ind w:left="1080"/>
        <w:rPr>
          <w:sz w:val="24"/>
        </w:rPr>
      </w:pPr>
      <w:r>
        <w:rPr>
          <w:sz w:val="24"/>
        </w:rPr>
        <w:t>$display("%p", byte_array</w:t>
      </w:r>
      <w:r w:rsidRPr="005076E9">
        <w:rPr>
          <w:sz w:val="24"/>
        </w:rPr>
        <w:t>.min);</w:t>
      </w:r>
      <w:r w:rsidR="00BA47CD">
        <w:rPr>
          <w:sz w:val="24"/>
        </w:rPr>
        <w:t xml:space="preserve"> </w:t>
      </w:r>
      <w:r w:rsidR="00F53984">
        <w:rPr>
          <w:sz w:val="24"/>
        </w:rPr>
        <w:t>10pts</w:t>
      </w:r>
    </w:p>
    <w:p w:rsidR="00426BB0" w:rsidRDefault="00426BB0" w:rsidP="00426BB0">
      <w:pPr>
        <w:pStyle w:val="ListParagraph"/>
        <w:ind w:left="1440"/>
        <w:rPr>
          <w:sz w:val="24"/>
        </w:rPr>
      </w:pPr>
    </w:p>
    <w:p w:rsidR="00426BB0" w:rsidRPr="005076E9" w:rsidRDefault="00426BB0" w:rsidP="00426BB0">
      <w:pPr>
        <w:pStyle w:val="ListParagraph"/>
        <w:ind w:left="1440"/>
        <w:rPr>
          <w:sz w:val="24"/>
        </w:rPr>
      </w:pPr>
    </w:p>
    <w:p w:rsidR="00426BB0" w:rsidRDefault="00426BB0" w:rsidP="00426BB0">
      <w:pPr>
        <w:pStyle w:val="ListParagraph"/>
        <w:numPr>
          <w:ilvl w:val="0"/>
          <w:numId w:val="25"/>
        </w:numPr>
        <w:ind w:left="1080"/>
        <w:rPr>
          <w:sz w:val="24"/>
        </w:rPr>
      </w:pPr>
      <w:r w:rsidRPr="005076E9">
        <w:rPr>
          <w:sz w:val="24"/>
        </w:rPr>
        <w:t>$display("</w:t>
      </w:r>
      <w:r w:rsidR="009F6592">
        <w:rPr>
          <w:sz w:val="24"/>
        </w:rPr>
        <w:t>%p</w:t>
      </w:r>
      <w:r w:rsidRPr="005076E9">
        <w:rPr>
          <w:sz w:val="24"/>
        </w:rPr>
        <w:t xml:space="preserve">", </w:t>
      </w:r>
      <w:r>
        <w:rPr>
          <w:sz w:val="24"/>
        </w:rPr>
        <w:t>byte_array</w:t>
      </w:r>
      <w:r w:rsidRPr="005076E9">
        <w:rPr>
          <w:sz w:val="24"/>
        </w:rPr>
        <w:t>.max);</w:t>
      </w:r>
      <w:r w:rsidR="00BA47CD">
        <w:rPr>
          <w:sz w:val="24"/>
        </w:rPr>
        <w:t xml:space="preserve"> </w:t>
      </w:r>
      <w:r w:rsidR="00F53984">
        <w:rPr>
          <w:sz w:val="24"/>
        </w:rPr>
        <w:t>10pts</w:t>
      </w:r>
    </w:p>
    <w:p w:rsidR="00426BB0" w:rsidRDefault="00426BB0" w:rsidP="00426BB0">
      <w:pPr>
        <w:pStyle w:val="ListParagraph"/>
        <w:ind w:left="1440"/>
        <w:rPr>
          <w:sz w:val="24"/>
        </w:rPr>
      </w:pPr>
    </w:p>
    <w:p w:rsidR="00426BB0" w:rsidRPr="005076E9" w:rsidRDefault="00426BB0" w:rsidP="00426BB0">
      <w:pPr>
        <w:pStyle w:val="ListParagraph"/>
        <w:ind w:left="1440"/>
        <w:rPr>
          <w:sz w:val="24"/>
        </w:rPr>
      </w:pPr>
    </w:p>
    <w:p w:rsidR="00426BB0" w:rsidRDefault="00426BB0" w:rsidP="00426BB0">
      <w:pPr>
        <w:pStyle w:val="ListParagraph"/>
        <w:numPr>
          <w:ilvl w:val="0"/>
          <w:numId w:val="25"/>
        </w:numPr>
        <w:ind w:left="1080"/>
        <w:rPr>
          <w:sz w:val="24"/>
        </w:rPr>
      </w:pPr>
      <w:r w:rsidRPr="005076E9">
        <w:rPr>
          <w:sz w:val="24"/>
        </w:rPr>
        <w:t xml:space="preserve">$display("%p", </w:t>
      </w:r>
      <w:proofErr w:type="spellStart"/>
      <w:r>
        <w:rPr>
          <w:sz w:val="24"/>
        </w:rPr>
        <w:t>byte_array.unique</w:t>
      </w:r>
      <w:proofErr w:type="spellEnd"/>
      <w:r w:rsidRPr="005076E9">
        <w:rPr>
          <w:sz w:val="24"/>
        </w:rPr>
        <w:t>);</w:t>
      </w:r>
      <w:r w:rsidR="00BA47CD">
        <w:rPr>
          <w:sz w:val="24"/>
        </w:rPr>
        <w:t xml:space="preserve"> </w:t>
      </w:r>
      <w:r w:rsidR="00F53984">
        <w:rPr>
          <w:sz w:val="24"/>
        </w:rPr>
        <w:t>10pts</w:t>
      </w:r>
    </w:p>
    <w:p w:rsidR="00426BB0" w:rsidRDefault="00426BB0" w:rsidP="00426BB0">
      <w:pPr>
        <w:pStyle w:val="ListParagraph"/>
        <w:ind w:left="1440"/>
        <w:rPr>
          <w:sz w:val="24"/>
        </w:rPr>
      </w:pPr>
    </w:p>
    <w:p w:rsidR="00426BB0" w:rsidRDefault="00426BB0" w:rsidP="00426BB0">
      <w:pPr>
        <w:pStyle w:val="ListParagraph"/>
        <w:ind w:left="1440"/>
        <w:rPr>
          <w:sz w:val="24"/>
        </w:rPr>
      </w:pPr>
    </w:p>
    <w:p w:rsidR="00426BB0" w:rsidRDefault="00426BB0" w:rsidP="00426BB0">
      <w:pPr>
        <w:pStyle w:val="ListParagraph"/>
        <w:numPr>
          <w:ilvl w:val="0"/>
          <w:numId w:val="25"/>
        </w:numPr>
        <w:ind w:left="1080"/>
        <w:rPr>
          <w:sz w:val="24"/>
        </w:rPr>
      </w:pPr>
      <w:r w:rsidRPr="00AB7A92">
        <w:rPr>
          <w:sz w:val="24"/>
        </w:rPr>
        <w:t>$display</w:t>
      </w:r>
      <w:r>
        <w:rPr>
          <w:sz w:val="24"/>
        </w:rPr>
        <w:t xml:space="preserve">("%p”, </w:t>
      </w:r>
      <w:proofErr w:type="spellStart"/>
      <w:r>
        <w:rPr>
          <w:sz w:val="24"/>
        </w:rPr>
        <w:t>byte_array.find</w:t>
      </w:r>
      <w:proofErr w:type="spellEnd"/>
      <w:r>
        <w:rPr>
          <w:sz w:val="24"/>
        </w:rPr>
        <w:t xml:space="preserve"> with (item &gt; 0</w:t>
      </w:r>
      <w:r w:rsidRPr="00AB7A92">
        <w:rPr>
          <w:sz w:val="24"/>
        </w:rPr>
        <w:t>));</w:t>
      </w:r>
      <w:r w:rsidR="00BA47CD">
        <w:rPr>
          <w:sz w:val="24"/>
        </w:rPr>
        <w:t xml:space="preserve"> </w:t>
      </w:r>
      <w:r w:rsidR="00F53984">
        <w:rPr>
          <w:sz w:val="24"/>
        </w:rPr>
        <w:t>10pts</w:t>
      </w:r>
    </w:p>
    <w:p w:rsidR="00426BB0" w:rsidRDefault="00426BB0" w:rsidP="00426BB0">
      <w:pPr>
        <w:pStyle w:val="ListParagraph"/>
        <w:ind w:left="1440"/>
        <w:rPr>
          <w:sz w:val="24"/>
        </w:rPr>
      </w:pPr>
    </w:p>
    <w:p w:rsidR="00426BB0" w:rsidRDefault="00426BB0" w:rsidP="00426BB0">
      <w:pPr>
        <w:pStyle w:val="ListParagraph"/>
        <w:ind w:left="1440"/>
        <w:rPr>
          <w:sz w:val="24"/>
        </w:rPr>
      </w:pPr>
    </w:p>
    <w:p w:rsidR="00426BB0" w:rsidRDefault="00426BB0" w:rsidP="00426BB0">
      <w:pPr>
        <w:pStyle w:val="ListParagraph"/>
        <w:numPr>
          <w:ilvl w:val="0"/>
          <w:numId w:val="25"/>
        </w:numPr>
        <w:ind w:left="1080"/>
        <w:rPr>
          <w:sz w:val="24"/>
        </w:rPr>
      </w:pPr>
      <w:r w:rsidRPr="00EC358C">
        <w:rPr>
          <w:sz w:val="24"/>
        </w:rPr>
        <w:lastRenderedPageBreak/>
        <w:t>$display("</w:t>
      </w:r>
      <w:r>
        <w:rPr>
          <w:sz w:val="24"/>
        </w:rPr>
        <w:t xml:space="preserve">%p",  </w:t>
      </w:r>
      <w:proofErr w:type="spellStart"/>
      <w:r>
        <w:rPr>
          <w:sz w:val="24"/>
        </w:rPr>
        <w:t>byte_array</w:t>
      </w:r>
      <w:r w:rsidRPr="00EC358C">
        <w:rPr>
          <w:sz w:val="24"/>
        </w:rPr>
        <w:t>.find_index</w:t>
      </w:r>
      <w:proofErr w:type="spellEnd"/>
      <w:r w:rsidRPr="00EC358C">
        <w:rPr>
          <w:sz w:val="24"/>
        </w:rPr>
        <w:t xml:space="preserve"> with (item &lt;0));</w:t>
      </w:r>
      <w:r w:rsidR="00BA47CD">
        <w:rPr>
          <w:sz w:val="24"/>
        </w:rPr>
        <w:t xml:space="preserve"> </w:t>
      </w:r>
      <w:r w:rsidR="00F53984">
        <w:rPr>
          <w:sz w:val="24"/>
        </w:rPr>
        <w:t>10pts</w:t>
      </w:r>
    </w:p>
    <w:p w:rsidR="00426BB0" w:rsidRDefault="00426BB0" w:rsidP="00426BB0">
      <w:pPr>
        <w:ind w:left="720"/>
        <w:rPr>
          <w:sz w:val="24"/>
        </w:rPr>
      </w:pPr>
    </w:p>
    <w:p w:rsidR="00F44916" w:rsidRPr="00AB7A92" w:rsidRDefault="00F44916" w:rsidP="00426BB0">
      <w:pPr>
        <w:ind w:left="720"/>
        <w:rPr>
          <w:sz w:val="24"/>
        </w:rPr>
      </w:pPr>
    </w:p>
    <w:p w:rsidR="00426BB0" w:rsidRPr="005076E9" w:rsidRDefault="00426BB0" w:rsidP="00426BB0">
      <w:pPr>
        <w:pStyle w:val="ListParagraph"/>
        <w:numPr>
          <w:ilvl w:val="0"/>
          <w:numId w:val="25"/>
        </w:numPr>
        <w:ind w:left="1080"/>
        <w:rPr>
          <w:sz w:val="24"/>
        </w:rPr>
      </w:pPr>
      <w:proofErr w:type="spellStart"/>
      <w:r>
        <w:rPr>
          <w:sz w:val="24"/>
        </w:rPr>
        <w:t>byte_array.sort</w:t>
      </w:r>
      <w:proofErr w:type="spellEnd"/>
      <w:r>
        <w:rPr>
          <w:sz w:val="24"/>
        </w:rPr>
        <w:t xml:space="preserve">; </w:t>
      </w:r>
      <w:r w:rsidRPr="00AB7A92">
        <w:rPr>
          <w:sz w:val="24"/>
        </w:rPr>
        <w:t>$display</w:t>
      </w:r>
      <w:r>
        <w:rPr>
          <w:sz w:val="24"/>
        </w:rPr>
        <w:t xml:space="preserve">("%p”, </w:t>
      </w:r>
      <w:proofErr w:type="spellStart"/>
      <w:r>
        <w:rPr>
          <w:sz w:val="24"/>
        </w:rPr>
        <w:t>byte_array</w:t>
      </w:r>
      <w:proofErr w:type="spellEnd"/>
      <w:r>
        <w:rPr>
          <w:sz w:val="24"/>
        </w:rPr>
        <w:t>);</w:t>
      </w:r>
      <w:r w:rsidR="00BA47CD">
        <w:rPr>
          <w:sz w:val="24"/>
        </w:rPr>
        <w:t xml:space="preserve"> </w:t>
      </w:r>
      <w:r w:rsidR="00F53984">
        <w:rPr>
          <w:sz w:val="24"/>
        </w:rPr>
        <w:t>10pts</w:t>
      </w:r>
    </w:p>
    <w:p w:rsidR="00426BB0" w:rsidRDefault="00426BB0" w:rsidP="00426BB0">
      <w:pPr>
        <w:pStyle w:val="ListParagraph"/>
        <w:rPr>
          <w:sz w:val="24"/>
        </w:rPr>
      </w:pPr>
    </w:p>
    <w:p w:rsidR="00DC3E3E" w:rsidRDefault="00DC3E3E" w:rsidP="00426BB0">
      <w:pPr>
        <w:pStyle w:val="ListParagraph"/>
        <w:rPr>
          <w:sz w:val="24"/>
        </w:rPr>
      </w:pPr>
    </w:p>
    <w:p w:rsidR="00426BB0" w:rsidRDefault="00426BB0" w:rsidP="00426BB0">
      <w:pPr>
        <w:pStyle w:val="ListParagraph"/>
        <w:rPr>
          <w:sz w:val="24"/>
        </w:rPr>
      </w:pPr>
    </w:p>
    <w:p w:rsidR="00F44916" w:rsidRDefault="00F44916" w:rsidP="00426BB0">
      <w:pPr>
        <w:pStyle w:val="ListParagraph"/>
        <w:rPr>
          <w:sz w:val="24"/>
        </w:rPr>
      </w:pPr>
    </w:p>
    <w:p w:rsidR="00426BB0" w:rsidRPr="00426BB0" w:rsidRDefault="00426BB0" w:rsidP="00426BB0">
      <w:pPr>
        <w:pStyle w:val="ListParagraph"/>
        <w:numPr>
          <w:ilvl w:val="0"/>
          <w:numId w:val="17"/>
        </w:numPr>
        <w:rPr>
          <w:sz w:val="24"/>
        </w:rPr>
      </w:pPr>
      <w:r w:rsidRPr="00426BB0">
        <w:rPr>
          <w:sz w:val="24"/>
        </w:rPr>
        <w:t>Suppose you are modeling a 4GB memory array that you expect to write only occasionally. What would be an appropriate storage type? Why?</w:t>
      </w:r>
      <w:r w:rsidR="00BA47CD">
        <w:rPr>
          <w:sz w:val="24"/>
        </w:rPr>
        <w:t xml:space="preserve"> </w:t>
      </w:r>
      <w:r w:rsidR="00F53984">
        <w:rPr>
          <w:sz w:val="24"/>
        </w:rPr>
        <w:t>10pts</w:t>
      </w:r>
    </w:p>
    <w:p w:rsidR="00426BB0" w:rsidRDefault="00426BB0" w:rsidP="00426BB0">
      <w:pPr>
        <w:pStyle w:val="ListParagraph"/>
        <w:rPr>
          <w:sz w:val="24"/>
        </w:rPr>
      </w:pPr>
    </w:p>
    <w:p w:rsidR="00426BB0" w:rsidRDefault="00426BB0" w:rsidP="00426BB0">
      <w:pPr>
        <w:pStyle w:val="ListParagraph"/>
        <w:rPr>
          <w:sz w:val="24"/>
        </w:rPr>
      </w:pPr>
    </w:p>
    <w:p w:rsidR="00F44916" w:rsidRPr="00426BB0" w:rsidRDefault="00F44916" w:rsidP="00426BB0">
      <w:pPr>
        <w:pStyle w:val="ListParagraph"/>
        <w:rPr>
          <w:sz w:val="24"/>
        </w:rPr>
      </w:pPr>
    </w:p>
    <w:p w:rsidR="00426BB0" w:rsidRPr="00426BB0" w:rsidRDefault="00426BB0" w:rsidP="00426BB0">
      <w:pPr>
        <w:pStyle w:val="ListParagraph"/>
        <w:rPr>
          <w:sz w:val="24"/>
        </w:rPr>
      </w:pPr>
    </w:p>
    <w:p w:rsidR="00426BB0" w:rsidRPr="00426BB0" w:rsidRDefault="00426BB0" w:rsidP="00426BB0">
      <w:pPr>
        <w:pStyle w:val="ListParagraph"/>
        <w:numPr>
          <w:ilvl w:val="0"/>
          <w:numId w:val="17"/>
        </w:numPr>
        <w:rPr>
          <w:sz w:val="24"/>
        </w:rPr>
      </w:pPr>
      <w:r w:rsidRPr="00426BB0">
        <w:rPr>
          <w:sz w:val="24"/>
        </w:rPr>
        <w:t>What signals in your testbench should be of type 2-state to minimize memory usage? Why?</w:t>
      </w:r>
      <w:r w:rsidR="00BA47CD">
        <w:rPr>
          <w:sz w:val="24"/>
        </w:rPr>
        <w:t xml:space="preserve"> </w:t>
      </w:r>
      <w:r w:rsidR="00F53984">
        <w:rPr>
          <w:sz w:val="24"/>
        </w:rPr>
        <w:t>10pts</w:t>
      </w:r>
    </w:p>
    <w:p w:rsidR="00426BB0" w:rsidRDefault="00426BB0" w:rsidP="00426BB0">
      <w:pPr>
        <w:pStyle w:val="ListParagraph"/>
        <w:rPr>
          <w:sz w:val="24"/>
        </w:rPr>
      </w:pPr>
    </w:p>
    <w:p w:rsidR="00426BB0" w:rsidRDefault="00426BB0" w:rsidP="00426BB0">
      <w:pPr>
        <w:pStyle w:val="ListParagraph"/>
        <w:rPr>
          <w:sz w:val="24"/>
        </w:rPr>
      </w:pPr>
    </w:p>
    <w:p w:rsidR="00F44916" w:rsidRPr="00426BB0" w:rsidRDefault="00F44916" w:rsidP="00426BB0">
      <w:pPr>
        <w:pStyle w:val="ListParagraph"/>
        <w:rPr>
          <w:sz w:val="24"/>
        </w:rPr>
      </w:pPr>
    </w:p>
    <w:p w:rsidR="00426BB0" w:rsidRPr="00426BB0" w:rsidRDefault="00426BB0" w:rsidP="00426BB0">
      <w:pPr>
        <w:pStyle w:val="ListParagraph"/>
        <w:rPr>
          <w:sz w:val="24"/>
        </w:rPr>
      </w:pPr>
    </w:p>
    <w:p w:rsidR="00426BB0" w:rsidRPr="00426BB0" w:rsidRDefault="00426BB0" w:rsidP="00426BB0">
      <w:pPr>
        <w:pStyle w:val="ListParagraph"/>
        <w:numPr>
          <w:ilvl w:val="0"/>
          <w:numId w:val="17"/>
        </w:numPr>
        <w:rPr>
          <w:sz w:val="24"/>
        </w:rPr>
      </w:pPr>
      <w:r w:rsidRPr="00426BB0">
        <w:rPr>
          <w:sz w:val="24"/>
        </w:rPr>
        <w:t>What signals in your testbench should be of type 4-state to minimize memory usage? Why?</w:t>
      </w:r>
      <w:r w:rsidR="00BA47CD">
        <w:rPr>
          <w:sz w:val="24"/>
        </w:rPr>
        <w:t xml:space="preserve"> </w:t>
      </w:r>
      <w:r w:rsidR="00F53984">
        <w:rPr>
          <w:sz w:val="24"/>
        </w:rPr>
        <w:t>10pts</w:t>
      </w:r>
    </w:p>
    <w:p w:rsidR="00426BB0" w:rsidRDefault="00426BB0" w:rsidP="00426BB0">
      <w:pPr>
        <w:pStyle w:val="ListParagraph"/>
        <w:rPr>
          <w:sz w:val="24"/>
        </w:rPr>
      </w:pPr>
    </w:p>
    <w:p w:rsidR="00F44916" w:rsidRDefault="00F44916" w:rsidP="00426BB0">
      <w:pPr>
        <w:pStyle w:val="ListParagraph"/>
        <w:rPr>
          <w:sz w:val="24"/>
        </w:rPr>
      </w:pPr>
    </w:p>
    <w:p w:rsidR="00426BB0" w:rsidRDefault="00426BB0" w:rsidP="00426BB0">
      <w:pPr>
        <w:pStyle w:val="ListParagraph"/>
        <w:rPr>
          <w:sz w:val="24"/>
        </w:rPr>
      </w:pPr>
    </w:p>
    <w:p w:rsidR="00DC3E3E" w:rsidRPr="00426BB0" w:rsidRDefault="00DC3E3E" w:rsidP="00426BB0">
      <w:pPr>
        <w:pStyle w:val="ListParagraph"/>
        <w:rPr>
          <w:sz w:val="24"/>
        </w:rPr>
      </w:pPr>
    </w:p>
    <w:p w:rsidR="00426BB0" w:rsidRPr="00426BB0" w:rsidRDefault="00426BB0" w:rsidP="00426BB0">
      <w:pPr>
        <w:pStyle w:val="ListParagraph"/>
        <w:rPr>
          <w:sz w:val="24"/>
        </w:rPr>
      </w:pPr>
    </w:p>
    <w:p w:rsidR="00426BB0" w:rsidRPr="00426BB0" w:rsidRDefault="00426BB0" w:rsidP="00426BB0">
      <w:pPr>
        <w:pStyle w:val="ListParagraph"/>
        <w:numPr>
          <w:ilvl w:val="0"/>
          <w:numId w:val="17"/>
        </w:numPr>
        <w:rPr>
          <w:sz w:val="24"/>
        </w:rPr>
      </w:pPr>
      <w:r w:rsidRPr="00426BB0">
        <w:rPr>
          <w:sz w:val="24"/>
        </w:rPr>
        <w:t>Should an array of 16-bit values be modeled as an unpacked or packed array to minimize memory usage? Why?</w:t>
      </w:r>
      <w:r w:rsidR="00BA47CD">
        <w:rPr>
          <w:sz w:val="24"/>
        </w:rPr>
        <w:t xml:space="preserve"> </w:t>
      </w:r>
      <w:r w:rsidR="00F53984">
        <w:rPr>
          <w:sz w:val="24"/>
        </w:rPr>
        <w:t>10pts</w:t>
      </w:r>
    </w:p>
    <w:p w:rsidR="00F54382" w:rsidRDefault="00F54382" w:rsidP="00F54382">
      <w:pPr>
        <w:pStyle w:val="ListParagraph"/>
        <w:rPr>
          <w:sz w:val="24"/>
        </w:rPr>
      </w:pPr>
    </w:p>
    <w:p w:rsidR="00F54382" w:rsidRDefault="00F54382" w:rsidP="00F54382">
      <w:pPr>
        <w:pStyle w:val="ListParagraph"/>
        <w:rPr>
          <w:sz w:val="24"/>
        </w:rPr>
      </w:pPr>
    </w:p>
    <w:p w:rsidR="00F44916" w:rsidRDefault="00F44916" w:rsidP="00F54382">
      <w:pPr>
        <w:pStyle w:val="ListParagraph"/>
        <w:rPr>
          <w:sz w:val="24"/>
        </w:rPr>
      </w:pPr>
    </w:p>
    <w:p w:rsidR="00DC3E3E" w:rsidRDefault="00DC3E3E" w:rsidP="00F54382">
      <w:pPr>
        <w:pStyle w:val="ListParagraph"/>
        <w:rPr>
          <w:sz w:val="24"/>
        </w:rPr>
      </w:pPr>
    </w:p>
    <w:p w:rsidR="00F44916" w:rsidRDefault="00F44916" w:rsidP="00F54382">
      <w:pPr>
        <w:pStyle w:val="ListParagraph"/>
        <w:rPr>
          <w:sz w:val="24"/>
        </w:rPr>
      </w:pPr>
    </w:p>
    <w:p w:rsidR="00F54382" w:rsidRDefault="00F54382" w:rsidP="00F54382">
      <w:pPr>
        <w:pStyle w:val="ListParagraph"/>
        <w:rPr>
          <w:sz w:val="24"/>
        </w:rPr>
      </w:pPr>
    </w:p>
    <w:p w:rsidR="00E04E88" w:rsidRDefault="00E04E88" w:rsidP="00F54382">
      <w:pPr>
        <w:pStyle w:val="ListParagraph"/>
        <w:rPr>
          <w:sz w:val="24"/>
        </w:rPr>
      </w:pPr>
    </w:p>
    <w:p w:rsidR="00C128A1" w:rsidRDefault="00C128A1" w:rsidP="00C128A1">
      <w:pPr>
        <w:pStyle w:val="ListParagraph"/>
        <w:numPr>
          <w:ilvl w:val="0"/>
          <w:numId w:val="17"/>
        </w:numPr>
        <w:rPr>
          <w:sz w:val="24"/>
        </w:rPr>
      </w:pPr>
      <w:r>
        <w:rPr>
          <w:sz w:val="24"/>
        </w:rPr>
        <w:lastRenderedPageBreak/>
        <w:t>Answer the following questions</w:t>
      </w:r>
      <w:r w:rsidR="00164225">
        <w:rPr>
          <w:sz w:val="24"/>
        </w:rPr>
        <w:t xml:space="preserve"> </w:t>
      </w:r>
      <w:r>
        <w:rPr>
          <w:sz w:val="24"/>
        </w:rPr>
        <w:t xml:space="preserve">regarding strings. </w:t>
      </w:r>
    </w:p>
    <w:p w:rsidR="00C128A1" w:rsidRPr="00C128A1" w:rsidRDefault="00C128A1" w:rsidP="00C128A1">
      <w:pPr>
        <w:pStyle w:val="ListParagraph"/>
        <w:numPr>
          <w:ilvl w:val="1"/>
          <w:numId w:val="17"/>
        </w:numPr>
        <w:rPr>
          <w:sz w:val="24"/>
        </w:rPr>
      </w:pPr>
      <w:r w:rsidRPr="00C128A1">
        <w:rPr>
          <w:sz w:val="24"/>
        </w:rPr>
        <w:t>Create a variable of type string and assign to it “UCCS Engineering”</w:t>
      </w:r>
      <w:r w:rsidR="00BA47CD">
        <w:rPr>
          <w:sz w:val="24"/>
        </w:rPr>
        <w:t xml:space="preserve"> </w:t>
      </w:r>
      <w:r w:rsidR="00F53984">
        <w:rPr>
          <w:sz w:val="24"/>
        </w:rPr>
        <w:t>10pts</w:t>
      </w:r>
    </w:p>
    <w:p w:rsidR="00C128A1" w:rsidRDefault="00C128A1" w:rsidP="00C128A1">
      <w:pPr>
        <w:pStyle w:val="ListParagraph"/>
        <w:rPr>
          <w:sz w:val="24"/>
        </w:rPr>
      </w:pPr>
    </w:p>
    <w:p w:rsidR="00C128A1" w:rsidRPr="00C128A1" w:rsidRDefault="00C128A1" w:rsidP="00C128A1">
      <w:pPr>
        <w:pStyle w:val="ListParagraph"/>
        <w:rPr>
          <w:sz w:val="24"/>
        </w:rPr>
      </w:pPr>
    </w:p>
    <w:p w:rsidR="00C128A1" w:rsidRPr="00C128A1" w:rsidRDefault="00C128A1" w:rsidP="00C128A1">
      <w:pPr>
        <w:pStyle w:val="ListParagraph"/>
        <w:numPr>
          <w:ilvl w:val="1"/>
          <w:numId w:val="17"/>
        </w:numPr>
        <w:rPr>
          <w:sz w:val="24"/>
        </w:rPr>
      </w:pPr>
      <w:r w:rsidRPr="00C128A1">
        <w:rPr>
          <w:sz w:val="24"/>
        </w:rPr>
        <w:t>Append to the end of the string “ 2009”</w:t>
      </w:r>
      <w:r w:rsidR="00BA47CD">
        <w:rPr>
          <w:sz w:val="24"/>
        </w:rPr>
        <w:t xml:space="preserve"> </w:t>
      </w:r>
      <w:r w:rsidR="00F53984">
        <w:rPr>
          <w:sz w:val="24"/>
        </w:rPr>
        <w:t>10pts</w:t>
      </w:r>
    </w:p>
    <w:p w:rsidR="00C128A1" w:rsidRPr="00C128A1" w:rsidRDefault="00C128A1" w:rsidP="00C128A1">
      <w:pPr>
        <w:pStyle w:val="ListParagraph"/>
        <w:rPr>
          <w:sz w:val="24"/>
        </w:rPr>
      </w:pPr>
    </w:p>
    <w:p w:rsidR="00C128A1" w:rsidRPr="00C128A1" w:rsidRDefault="00C128A1" w:rsidP="00C128A1">
      <w:pPr>
        <w:pStyle w:val="ListParagraph"/>
        <w:rPr>
          <w:sz w:val="24"/>
        </w:rPr>
      </w:pPr>
    </w:p>
    <w:p w:rsidR="00C128A1" w:rsidRDefault="00C128A1" w:rsidP="00C128A1">
      <w:pPr>
        <w:pStyle w:val="ListParagraph"/>
        <w:numPr>
          <w:ilvl w:val="1"/>
          <w:numId w:val="17"/>
        </w:numPr>
        <w:rPr>
          <w:sz w:val="24"/>
        </w:rPr>
      </w:pPr>
      <w:r w:rsidRPr="00C128A1">
        <w:rPr>
          <w:sz w:val="24"/>
        </w:rPr>
        <w:t>Display the string.</w:t>
      </w:r>
      <w:r w:rsidR="00BA47CD">
        <w:rPr>
          <w:sz w:val="24"/>
        </w:rPr>
        <w:t xml:space="preserve"> </w:t>
      </w:r>
      <w:r w:rsidR="00F53984">
        <w:rPr>
          <w:sz w:val="24"/>
        </w:rPr>
        <w:t>10pts</w:t>
      </w:r>
    </w:p>
    <w:p w:rsidR="006C0E96" w:rsidRPr="00C128A1" w:rsidRDefault="006C0E96" w:rsidP="00AB274F">
      <w:pPr>
        <w:pStyle w:val="ListParagraph"/>
        <w:ind w:left="1440"/>
        <w:rPr>
          <w:sz w:val="24"/>
        </w:rPr>
      </w:pPr>
    </w:p>
    <w:p w:rsidR="00C128A1" w:rsidRDefault="00C128A1" w:rsidP="00C128A1">
      <w:pPr>
        <w:pStyle w:val="ListParagraph"/>
        <w:rPr>
          <w:sz w:val="24"/>
        </w:rPr>
      </w:pPr>
    </w:p>
    <w:p w:rsidR="00C128A1" w:rsidRDefault="00C128A1" w:rsidP="00C128A1">
      <w:pPr>
        <w:pStyle w:val="ListParagraph"/>
        <w:rPr>
          <w:sz w:val="24"/>
        </w:rPr>
      </w:pPr>
    </w:p>
    <w:p w:rsidR="001B08B8" w:rsidRPr="001B08B8" w:rsidRDefault="001B08B8" w:rsidP="001B08B8">
      <w:pPr>
        <w:pStyle w:val="ListParagraph"/>
        <w:numPr>
          <w:ilvl w:val="0"/>
          <w:numId w:val="17"/>
        </w:numPr>
        <w:rPr>
          <w:sz w:val="24"/>
        </w:rPr>
      </w:pPr>
      <w:r w:rsidRPr="001B08B8">
        <w:rPr>
          <w:sz w:val="24"/>
        </w:rPr>
        <w:t>Given the following packet structure:</w:t>
      </w:r>
    </w:p>
    <w:p w:rsidR="001B08B8" w:rsidRDefault="001B08B8" w:rsidP="009A3C97">
      <w:pPr>
        <w:jc w:val="center"/>
        <w:rPr>
          <w:sz w:val="24"/>
        </w:rPr>
      </w:pPr>
      <w:r w:rsidRPr="0077001C">
        <w:rPr>
          <w:sz w:val="24"/>
        </w:rPr>
        <w:object w:dxaOrig="5811" w:dyaOrig="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50.25pt" o:ole="">
            <v:imagedata r:id="rId8" o:title=""/>
          </v:shape>
          <o:OLEObject Type="Link" ProgID="Visio.Drawing.11" ShapeID="_x0000_i1025" DrawAspect="Content" r:id="rId9" UpdateMode="Always">
            <o:LinkType>EnhancedMetaFile</o:LinkType>
            <o:LockedField>false</o:LockedField>
            <o:FieldCodes>\f 0 \* MERGEFORMAT</o:FieldCodes>
          </o:OLEObject>
        </w:object>
      </w:r>
    </w:p>
    <w:p w:rsidR="001B08B8" w:rsidRPr="008F65F7" w:rsidRDefault="001B08B8" w:rsidP="001B08B8">
      <w:pPr>
        <w:pStyle w:val="ListParagraph"/>
        <w:numPr>
          <w:ilvl w:val="1"/>
          <w:numId w:val="17"/>
        </w:numPr>
        <w:rPr>
          <w:sz w:val="24"/>
        </w:rPr>
      </w:pPr>
      <w:r w:rsidRPr="00146B46">
        <w:rPr>
          <w:sz w:val="24"/>
        </w:rPr>
        <w:t>Define a user defined 7-bit type</w:t>
      </w:r>
      <w:r w:rsidR="00BA47CD">
        <w:rPr>
          <w:sz w:val="24"/>
        </w:rPr>
        <w:t>.</w:t>
      </w:r>
      <w:r w:rsidRPr="00146B46">
        <w:rPr>
          <w:sz w:val="24"/>
        </w:rPr>
        <w:t xml:space="preserve"> </w:t>
      </w:r>
      <w:r w:rsidR="00F53984">
        <w:rPr>
          <w:sz w:val="24"/>
        </w:rPr>
        <w:t>10pts</w:t>
      </w:r>
    </w:p>
    <w:p w:rsidR="001B08B8" w:rsidRPr="008F65F7" w:rsidRDefault="001B08B8" w:rsidP="001B08B8">
      <w:pPr>
        <w:pStyle w:val="ListParagraph"/>
        <w:numPr>
          <w:ilvl w:val="1"/>
          <w:numId w:val="17"/>
        </w:numPr>
        <w:rPr>
          <w:sz w:val="24"/>
        </w:rPr>
      </w:pPr>
      <w:r w:rsidRPr="00146B46">
        <w:rPr>
          <w:sz w:val="24"/>
        </w:rPr>
        <w:t>Encapsul</w:t>
      </w:r>
      <w:r>
        <w:rPr>
          <w:sz w:val="24"/>
        </w:rPr>
        <w:t xml:space="preserve">ate the fields of the </w:t>
      </w:r>
      <w:r w:rsidRPr="00146B46">
        <w:rPr>
          <w:sz w:val="24"/>
        </w:rPr>
        <w:t>packet in a structure using your new type</w:t>
      </w:r>
      <w:r w:rsidR="00BA47CD">
        <w:rPr>
          <w:sz w:val="24"/>
        </w:rPr>
        <w:t xml:space="preserve">. </w:t>
      </w:r>
      <w:r w:rsidR="00F53984">
        <w:rPr>
          <w:sz w:val="24"/>
        </w:rPr>
        <w:t>10pts</w:t>
      </w:r>
    </w:p>
    <w:p w:rsidR="001B08B8" w:rsidRPr="00146B46" w:rsidRDefault="009A4776" w:rsidP="001B08B8">
      <w:pPr>
        <w:pStyle w:val="ListParagraph"/>
        <w:numPr>
          <w:ilvl w:val="1"/>
          <w:numId w:val="17"/>
        </w:numPr>
        <w:rPr>
          <w:sz w:val="24"/>
        </w:rPr>
      </w:pPr>
      <w:r>
        <w:rPr>
          <w:sz w:val="24"/>
        </w:rPr>
        <w:t xml:space="preserve">Instantiate the structure and </w:t>
      </w:r>
      <w:r w:rsidR="00E8064C">
        <w:rPr>
          <w:sz w:val="24"/>
        </w:rPr>
        <w:t>a</w:t>
      </w:r>
      <w:r w:rsidR="001B08B8" w:rsidRPr="00146B46">
        <w:rPr>
          <w:sz w:val="24"/>
        </w:rPr>
        <w:t>ssign the header to 7’h5A;</w:t>
      </w:r>
      <w:r w:rsidR="00BA47CD">
        <w:rPr>
          <w:sz w:val="24"/>
        </w:rPr>
        <w:t xml:space="preserve"> </w:t>
      </w:r>
      <w:r w:rsidR="00F53984">
        <w:rPr>
          <w:sz w:val="24"/>
        </w:rPr>
        <w:t>10pts</w:t>
      </w: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1B08B8" w:rsidRDefault="001B08B8" w:rsidP="001B08B8">
      <w:pPr>
        <w:pStyle w:val="ListParagraph"/>
        <w:rPr>
          <w:sz w:val="24"/>
        </w:rPr>
      </w:pPr>
    </w:p>
    <w:p w:rsidR="000002EF" w:rsidRDefault="000002EF" w:rsidP="000002EF">
      <w:pPr>
        <w:rPr>
          <w:sz w:val="24"/>
        </w:rPr>
      </w:pPr>
    </w:p>
    <w:p w:rsidR="000002EF" w:rsidRDefault="000002EF" w:rsidP="000002EF">
      <w:pPr>
        <w:rPr>
          <w:sz w:val="24"/>
        </w:rPr>
      </w:pPr>
    </w:p>
    <w:p w:rsidR="00053800" w:rsidRPr="00053800" w:rsidRDefault="00053800" w:rsidP="00053800">
      <w:pPr>
        <w:pStyle w:val="ListParagraph"/>
        <w:numPr>
          <w:ilvl w:val="0"/>
          <w:numId w:val="17"/>
        </w:numPr>
        <w:rPr>
          <w:sz w:val="24"/>
        </w:rPr>
      </w:pPr>
      <w:r w:rsidRPr="00053800">
        <w:rPr>
          <w:sz w:val="24"/>
        </w:rPr>
        <w:lastRenderedPageBreak/>
        <w:t>Why would a function be defined in an interface?</w:t>
      </w:r>
      <w:r w:rsidR="00BA47CD">
        <w:rPr>
          <w:sz w:val="24"/>
        </w:rPr>
        <w:t xml:space="preserve"> </w:t>
      </w:r>
      <w:r w:rsidR="00F53984">
        <w:rPr>
          <w:sz w:val="24"/>
        </w:rPr>
        <w:t>10pts</w:t>
      </w:r>
    </w:p>
    <w:p w:rsidR="00053800" w:rsidRPr="00053800" w:rsidRDefault="00053800" w:rsidP="00053800">
      <w:pPr>
        <w:pStyle w:val="ListParagraph"/>
        <w:rPr>
          <w:sz w:val="24"/>
        </w:rPr>
      </w:pPr>
    </w:p>
    <w:p w:rsidR="00053800" w:rsidRDefault="00053800" w:rsidP="00053800">
      <w:pPr>
        <w:pStyle w:val="ListParagraph"/>
        <w:rPr>
          <w:sz w:val="24"/>
        </w:rPr>
      </w:pPr>
    </w:p>
    <w:p w:rsidR="00990431" w:rsidRDefault="00990431" w:rsidP="00053800">
      <w:pPr>
        <w:pStyle w:val="ListParagraph"/>
        <w:rPr>
          <w:sz w:val="24"/>
        </w:rPr>
      </w:pPr>
    </w:p>
    <w:p w:rsidR="00990431" w:rsidRPr="00053800" w:rsidRDefault="00990431" w:rsidP="00053800">
      <w:pPr>
        <w:pStyle w:val="ListParagraph"/>
        <w:rPr>
          <w:sz w:val="24"/>
        </w:rPr>
      </w:pPr>
    </w:p>
    <w:p w:rsidR="00053800" w:rsidRDefault="00053800" w:rsidP="00053800">
      <w:pPr>
        <w:pStyle w:val="ListParagraph"/>
        <w:numPr>
          <w:ilvl w:val="0"/>
          <w:numId w:val="17"/>
        </w:numPr>
        <w:rPr>
          <w:sz w:val="24"/>
        </w:rPr>
      </w:pPr>
      <w:r w:rsidRPr="00053800">
        <w:rPr>
          <w:sz w:val="24"/>
        </w:rPr>
        <w:t xml:space="preserve">If the function </w:t>
      </w:r>
      <w:r>
        <w:rPr>
          <w:sz w:val="24"/>
        </w:rPr>
        <w:t xml:space="preserve">in </w:t>
      </w:r>
      <w:r w:rsidR="00990431">
        <w:rPr>
          <w:sz w:val="24"/>
        </w:rPr>
        <w:t>an</w:t>
      </w:r>
      <w:r>
        <w:rPr>
          <w:sz w:val="24"/>
        </w:rPr>
        <w:t xml:space="preserve"> interface </w:t>
      </w:r>
      <w:r w:rsidRPr="00053800">
        <w:rPr>
          <w:sz w:val="24"/>
        </w:rPr>
        <w:t>performed non-synthesizable operations like $display how can a DUT that uses this interface be synthesizable?</w:t>
      </w:r>
      <w:r w:rsidR="00BA47CD">
        <w:rPr>
          <w:sz w:val="24"/>
        </w:rPr>
        <w:t xml:space="preserve"> </w:t>
      </w:r>
      <w:r w:rsidR="00F53984">
        <w:rPr>
          <w:sz w:val="24"/>
        </w:rPr>
        <w:t>10pts</w:t>
      </w:r>
    </w:p>
    <w:p w:rsidR="00053800" w:rsidRDefault="00053800" w:rsidP="00053800">
      <w:pPr>
        <w:pStyle w:val="ListParagraph"/>
        <w:rPr>
          <w:sz w:val="24"/>
        </w:rPr>
      </w:pPr>
    </w:p>
    <w:p w:rsidR="00053800" w:rsidRDefault="00053800" w:rsidP="00053800">
      <w:pPr>
        <w:pStyle w:val="ListParagraph"/>
        <w:rPr>
          <w:sz w:val="24"/>
        </w:rPr>
      </w:pPr>
    </w:p>
    <w:p w:rsidR="00990431" w:rsidRDefault="00990431" w:rsidP="00053800">
      <w:pPr>
        <w:pStyle w:val="ListParagraph"/>
        <w:rPr>
          <w:sz w:val="24"/>
        </w:rPr>
      </w:pPr>
    </w:p>
    <w:p w:rsidR="00990431" w:rsidRPr="00053800" w:rsidRDefault="00990431" w:rsidP="00053800">
      <w:pPr>
        <w:pStyle w:val="ListParagraph"/>
        <w:rPr>
          <w:sz w:val="24"/>
        </w:rPr>
      </w:pPr>
    </w:p>
    <w:p w:rsidR="00053800" w:rsidRDefault="00053800" w:rsidP="00053800">
      <w:pPr>
        <w:pStyle w:val="ListParagraph"/>
        <w:rPr>
          <w:sz w:val="24"/>
        </w:rPr>
      </w:pPr>
    </w:p>
    <w:p w:rsidR="00C07797" w:rsidRPr="00C07797" w:rsidRDefault="00C07797" w:rsidP="00C07797">
      <w:pPr>
        <w:pStyle w:val="ListParagraph"/>
        <w:numPr>
          <w:ilvl w:val="0"/>
          <w:numId w:val="17"/>
        </w:numPr>
        <w:rPr>
          <w:sz w:val="24"/>
        </w:rPr>
      </w:pPr>
      <w:r w:rsidRPr="00C07797">
        <w:rPr>
          <w:sz w:val="24"/>
        </w:rPr>
        <w:t>Given the following array:</w:t>
      </w:r>
    </w:p>
    <w:p w:rsidR="00C07797" w:rsidRPr="00C07797" w:rsidRDefault="00C07797" w:rsidP="00C07797">
      <w:pPr>
        <w:pStyle w:val="ListParagraph"/>
        <w:rPr>
          <w:sz w:val="24"/>
        </w:rPr>
      </w:pPr>
      <w:proofErr w:type="spellStart"/>
      <w:proofErr w:type="gramStart"/>
      <w:r w:rsidRPr="00C07797">
        <w:rPr>
          <w:sz w:val="24"/>
        </w:rPr>
        <w:t>shortint</w:t>
      </w:r>
      <w:proofErr w:type="spellEnd"/>
      <w:proofErr w:type="gramEnd"/>
      <w:r w:rsidRPr="00C07797">
        <w:rPr>
          <w:sz w:val="24"/>
        </w:rPr>
        <w:t xml:space="preserve"> </w:t>
      </w:r>
      <w:proofErr w:type="spellStart"/>
      <w:r w:rsidRPr="00C07797">
        <w:rPr>
          <w:sz w:val="24"/>
        </w:rPr>
        <w:t>shortint_array</w:t>
      </w:r>
      <w:proofErr w:type="spellEnd"/>
      <w:r w:rsidRPr="00C07797">
        <w:rPr>
          <w:sz w:val="24"/>
        </w:rPr>
        <w:t>[1023:0];</w:t>
      </w:r>
    </w:p>
    <w:p w:rsidR="00C07797" w:rsidRDefault="00C07797" w:rsidP="00C07797">
      <w:pPr>
        <w:pStyle w:val="ListParagraph"/>
        <w:numPr>
          <w:ilvl w:val="0"/>
          <w:numId w:val="28"/>
        </w:numPr>
        <w:rPr>
          <w:sz w:val="24"/>
        </w:rPr>
      </w:pPr>
      <w:r w:rsidRPr="00C07797">
        <w:rPr>
          <w:sz w:val="24"/>
        </w:rPr>
        <w:t xml:space="preserve">Create a function that prints out the </w:t>
      </w:r>
      <w:r w:rsidR="00034DE8">
        <w:rPr>
          <w:sz w:val="24"/>
        </w:rPr>
        <w:t xml:space="preserve">last </w:t>
      </w:r>
      <w:r w:rsidRPr="00C07797">
        <w:rPr>
          <w:sz w:val="24"/>
        </w:rPr>
        <w:t>element of the array. Pass the array by reference.</w:t>
      </w:r>
      <w:r w:rsidR="00BA47CD">
        <w:rPr>
          <w:sz w:val="24"/>
        </w:rPr>
        <w:t xml:space="preserve"> </w:t>
      </w:r>
      <w:r w:rsidR="00F53984">
        <w:rPr>
          <w:sz w:val="24"/>
        </w:rPr>
        <w:t>10pts</w:t>
      </w:r>
    </w:p>
    <w:p w:rsidR="00C07797" w:rsidRDefault="00C07797" w:rsidP="00C07797">
      <w:pPr>
        <w:rPr>
          <w:sz w:val="24"/>
        </w:rPr>
      </w:pPr>
    </w:p>
    <w:p w:rsidR="00990431" w:rsidRDefault="00990431" w:rsidP="00C07797">
      <w:pPr>
        <w:rPr>
          <w:sz w:val="24"/>
        </w:rPr>
      </w:pPr>
    </w:p>
    <w:p w:rsidR="00990431" w:rsidRPr="00C07797" w:rsidRDefault="00990431" w:rsidP="00C07797">
      <w:pPr>
        <w:rPr>
          <w:sz w:val="24"/>
        </w:rPr>
      </w:pPr>
    </w:p>
    <w:p w:rsidR="00C07797" w:rsidRPr="00C07797" w:rsidRDefault="00C07797" w:rsidP="00C07797">
      <w:pPr>
        <w:pStyle w:val="ListParagraph"/>
        <w:rPr>
          <w:sz w:val="24"/>
        </w:rPr>
      </w:pPr>
    </w:p>
    <w:p w:rsidR="00C07797" w:rsidRPr="00C07797" w:rsidRDefault="00C07797" w:rsidP="00C07797">
      <w:pPr>
        <w:pStyle w:val="ListParagraph"/>
        <w:numPr>
          <w:ilvl w:val="0"/>
          <w:numId w:val="28"/>
        </w:numPr>
        <w:rPr>
          <w:sz w:val="24"/>
        </w:rPr>
      </w:pPr>
      <w:r w:rsidRPr="00C07797">
        <w:rPr>
          <w:sz w:val="24"/>
        </w:rPr>
        <w:t>Call the function and pass in the values by name not position</w:t>
      </w:r>
      <w:r w:rsidR="00BA47CD">
        <w:rPr>
          <w:sz w:val="24"/>
        </w:rPr>
        <w:t xml:space="preserve">. </w:t>
      </w:r>
      <w:r w:rsidR="00F53984">
        <w:rPr>
          <w:sz w:val="24"/>
        </w:rPr>
        <w:t>10pts</w:t>
      </w:r>
    </w:p>
    <w:p w:rsidR="00C07797" w:rsidRDefault="00C07797"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007EA7" w:rsidRDefault="00007EA7" w:rsidP="00C07797">
      <w:pPr>
        <w:pStyle w:val="ListParagraph"/>
        <w:rPr>
          <w:sz w:val="24"/>
        </w:rPr>
      </w:pPr>
    </w:p>
    <w:p w:rsidR="00007EA7" w:rsidRDefault="00007EA7" w:rsidP="00C07797">
      <w:pPr>
        <w:pStyle w:val="ListParagraph"/>
        <w:rPr>
          <w:sz w:val="24"/>
        </w:rPr>
      </w:pPr>
    </w:p>
    <w:p w:rsidR="00007EA7" w:rsidRDefault="00007EA7"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990431" w:rsidRDefault="00990431" w:rsidP="00C07797">
      <w:pPr>
        <w:pStyle w:val="ListParagraph"/>
        <w:rPr>
          <w:sz w:val="24"/>
        </w:rPr>
      </w:pPr>
    </w:p>
    <w:p w:rsidR="00C07797" w:rsidRPr="00C07797" w:rsidRDefault="00C07797" w:rsidP="00C07797">
      <w:pPr>
        <w:pStyle w:val="ListParagraph"/>
        <w:numPr>
          <w:ilvl w:val="0"/>
          <w:numId w:val="17"/>
        </w:numPr>
        <w:tabs>
          <w:tab w:val="left" w:pos="3210"/>
        </w:tabs>
        <w:rPr>
          <w:sz w:val="24"/>
        </w:rPr>
      </w:pPr>
      <w:r w:rsidRPr="00C07797">
        <w:rPr>
          <w:sz w:val="24"/>
        </w:rPr>
        <w:lastRenderedPageBreak/>
        <w:t>For the following interface:</w:t>
      </w:r>
      <w:r w:rsidRPr="00C07797">
        <w:rPr>
          <w:sz w:val="24"/>
        </w:rPr>
        <w:tab/>
      </w:r>
    </w:p>
    <w:p w:rsidR="00C07797" w:rsidRPr="00613197" w:rsidRDefault="00C07797" w:rsidP="00C07797">
      <w:pPr>
        <w:tabs>
          <w:tab w:val="left" w:pos="3210"/>
        </w:tabs>
        <w:ind w:left="720"/>
        <w:contextualSpacing/>
        <w:rPr>
          <w:sz w:val="24"/>
        </w:rPr>
      </w:pPr>
      <w:proofErr w:type="gramStart"/>
      <w:r>
        <w:rPr>
          <w:sz w:val="24"/>
        </w:rPr>
        <w:t>interface</w:t>
      </w:r>
      <w:proofErr w:type="gramEnd"/>
      <w:r>
        <w:rPr>
          <w:sz w:val="24"/>
        </w:rPr>
        <w:t xml:space="preserve"> </w:t>
      </w:r>
      <w:proofErr w:type="spellStart"/>
      <w:r>
        <w:rPr>
          <w:sz w:val="24"/>
        </w:rPr>
        <w:t>reg</w:t>
      </w:r>
      <w:r w:rsidRPr="00613197">
        <w:rPr>
          <w:sz w:val="24"/>
        </w:rPr>
        <w:t>_if</w:t>
      </w:r>
      <w:proofErr w:type="spellEnd"/>
      <w:r w:rsidRPr="00613197">
        <w:rPr>
          <w:sz w:val="24"/>
        </w:rPr>
        <w:t xml:space="preserve">(input bit </w:t>
      </w:r>
      <w:proofErr w:type="spellStart"/>
      <w:r w:rsidRPr="00613197">
        <w:rPr>
          <w:sz w:val="24"/>
        </w:rPr>
        <w:t>clk</w:t>
      </w:r>
      <w:proofErr w:type="spellEnd"/>
      <w:r w:rsidRPr="00613197">
        <w:rPr>
          <w:sz w:val="24"/>
        </w:rPr>
        <w:t>);</w:t>
      </w:r>
    </w:p>
    <w:p w:rsidR="00C07797" w:rsidRPr="00613197" w:rsidRDefault="00C07797" w:rsidP="00C07797">
      <w:pPr>
        <w:tabs>
          <w:tab w:val="left" w:pos="3210"/>
        </w:tabs>
        <w:ind w:left="720"/>
        <w:contextualSpacing/>
        <w:rPr>
          <w:sz w:val="24"/>
        </w:rPr>
      </w:pPr>
      <w:r w:rsidRPr="00613197">
        <w:rPr>
          <w:sz w:val="24"/>
        </w:rPr>
        <w:t xml:space="preserve">    </w:t>
      </w:r>
      <w:r>
        <w:rPr>
          <w:sz w:val="24"/>
        </w:rPr>
        <w:t xml:space="preserve"> </w:t>
      </w:r>
      <w:proofErr w:type="gramStart"/>
      <w:r w:rsidRPr="00613197">
        <w:rPr>
          <w:sz w:val="24"/>
        </w:rPr>
        <w:t>bit</w:t>
      </w:r>
      <w:proofErr w:type="gramEnd"/>
      <w:r w:rsidRPr="00613197">
        <w:rPr>
          <w:sz w:val="24"/>
        </w:rPr>
        <w:t xml:space="preserve"> </w:t>
      </w:r>
      <w:r w:rsidR="00421004">
        <w:rPr>
          <w:sz w:val="24"/>
        </w:rPr>
        <w:t>write</w:t>
      </w:r>
      <w:r w:rsidRPr="00613197">
        <w:rPr>
          <w:sz w:val="24"/>
        </w:rPr>
        <w:t xml:space="preserve">, bit [15:0] </w:t>
      </w:r>
      <w:proofErr w:type="spellStart"/>
      <w:r w:rsidRPr="00613197">
        <w:rPr>
          <w:sz w:val="24"/>
        </w:rPr>
        <w:t>dat</w:t>
      </w:r>
      <w:r>
        <w:rPr>
          <w:sz w:val="24"/>
        </w:rPr>
        <w:t>a</w:t>
      </w:r>
      <w:r w:rsidRPr="00613197">
        <w:rPr>
          <w:sz w:val="24"/>
        </w:rPr>
        <w:t>_in</w:t>
      </w:r>
      <w:proofErr w:type="spellEnd"/>
      <w:r w:rsidRPr="00613197">
        <w:rPr>
          <w:sz w:val="24"/>
        </w:rPr>
        <w:t xml:space="preserve">, bit [7:0] address, logic [15:0] </w:t>
      </w:r>
      <w:proofErr w:type="spellStart"/>
      <w:r w:rsidRPr="00613197">
        <w:rPr>
          <w:sz w:val="24"/>
        </w:rPr>
        <w:t>dat</w:t>
      </w:r>
      <w:r>
        <w:rPr>
          <w:sz w:val="24"/>
        </w:rPr>
        <w:t>a</w:t>
      </w:r>
      <w:r w:rsidRPr="00613197">
        <w:rPr>
          <w:sz w:val="24"/>
        </w:rPr>
        <w:t>_out</w:t>
      </w:r>
      <w:proofErr w:type="spellEnd"/>
      <w:r w:rsidRPr="00613197">
        <w:rPr>
          <w:sz w:val="24"/>
        </w:rPr>
        <w:t>;</w:t>
      </w:r>
    </w:p>
    <w:p w:rsidR="00C07797" w:rsidRPr="00613197" w:rsidRDefault="00C07797" w:rsidP="00C07797">
      <w:pPr>
        <w:tabs>
          <w:tab w:val="left" w:pos="3210"/>
        </w:tabs>
        <w:ind w:left="720"/>
        <w:contextualSpacing/>
        <w:rPr>
          <w:sz w:val="24"/>
        </w:rPr>
      </w:pPr>
      <w:r w:rsidRPr="00613197">
        <w:rPr>
          <w:sz w:val="24"/>
        </w:rPr>
        <w:t xml:space="preserve">     </w:t>
      </w:r>
      <w:proofErr w:type="gramStart"/>
      <w:r w:rsidRPr="00613197">
        <w:rPr>
          <w:sz w:val="24"/>
        </w:rPr>
        <w:t>modport</w:t>
      </w:r>
      <w:proofErr w:type="gramEnd"/>
      <w:r w:rsidRPr="00613197">
        <w:rPr>
          <w:sz w:val="24"/>
        </w:rPr>
        <w:t xml:space="preserve"> slave (input </w:t>
      </w:r>
      <w:proofErr w:type="spellStart"/>
      <w:r w:rsidRPr="00613197">
        <w:rPr>
          <w:sz w:val="24"/>
        </w:rPr>
        <w:t>clk</w:t>
      </w:r>
      <w:proofErr w:type="spellEnd"/>
      <w:r w:rsidRPr="00613197">
        <w:rPr>
          <w:sz w:val="24"/>
        </w:rPr>
        <w:t xml:space="preserve">, </w:t>
      </w:r>
      <w:r w:rsidR="00DF5158">
        <w:rPr>
          <w:sz w:val="24"/>
        </w:rPr>
        <w:t>write</w:t>
      </w:r>
      <w:r w:rsidRPr="00613197">
        <w:rPr>
          <w:sz w:val="24"/>
        </w:rPr>
        <w:t xml:space="preserve">, </w:t>
      </w:r>
      <w:proofErr w:type="spellStart"/>
      <w:r w:rsidRPr="00613197">
        <w:rPr>
          <w:sz w:val="24"/>
        </w:rPr>
        <w:t>data_in</w:t>
      </w:r>
      <w:proofErr w:type="spellEnd"/>
      <w:r w:rsidRPr="00613197">
        <w:rPr>
          <w:sz w:val="24"/>
        </w:rPr>
        <w:t xml:space="preserve">, </w:t>
      </w:r>
      <w:r w:rsidR="006E3581">
        <w:rPr>
          <w:sz w:val="24"/>
        </w:rPr>
        <w:t xml:space="preserve">address, </w:t>
      </w:r>
      <w:r w:rsidRPr="00613197">
        <w:rPr>
          <w:sz w:val="24"/>
        </w:rPr>
        <w:t xml:space="preserve">output </w:t>
      </w:r>
      <w:proofErr w:type="spellStart"/>
      <w:r w:rsidRPr="00613197">
        <w:rPr>
          <w:sz w:val="24"/>
        </w:rPr>
        <w:t>dat</w:t>
      </w:r>
      <w:r>
        <w:rPr>
          <w:sz w:val="24"/>
        </w:rPr>
        <w:t>a</w:t>
      </w:r>
      <w:r w:rsidRPr="00613197">
        <w:rPr>
          <w:sz w:val="24"/>
        </w:rPr>
        <w:t>_out</w:t>
      </w:r>
      <w:proofErr w:type="spellEnd"/>
      <w:r w:rsidRPr="00613197">
        <w:rPr>
          <w:sz w:val="24"/>
        </w:rPr>
        <w:t xml:space="preserve">); </w:t>
      </w:r>
    </w:p>
    <w:p w:rsidR="00C07797" w:rsidRDefault="00C07797" w:rsidP="00C07797">
      <w:pPr>
        <w:tabs>
          <w:tab w:val="left" w:pos="3210"/>
        </w:tabs>
        <w:ind w:left="720"/>
        <w:contextualSpacing/>
        <w:rPr>
          <w:sz w:val="24"/>
        </w:rPr>
      </w:pPr>
      <w:proofErr w:type="spellStart"/>
      <w:proofErr w:type="gramStart"/>
      <w:r w:rsidRPr="00613197">
        <w:rPr>
          <w:sz w:val="24"/>
        </w:rPr>
        <w:t>endinterface</w:t>
      </w:r>
      <w:proofErr w:type="spellEnd"/>
      <w:proofErr w:type="gramEnd"/>
      <w:r w:rsidRPr="00613197">
        <w:rPr>
          <w:sz w:val="24"/>
        </w:rPr>
        <w:t xml:space="preserve"> </w:t>
      </w:r>
    </w:p>
    <w:p w:rsidR="00C07797" w:rsidRPr="00613197" w:rsidRDefault="00C07797" w:rsidP="00C07797">
      <w:pPr>
        <w:tabs>
          <w:tab w:val="left" w:pos="3210"/>
        </w:tabs>
        <w:contextualSpacing/>
        <w:rPr>
          <w:sz w:val="24"/>
        </w:rPr>
      </w:pPr>
    </w:p>
    <w:p w:rsidR="00C07797" w:rsidRPr="00C07797" w:rsidRDefault="00C07797" w:rsidP="00C07797">
      <w:pPr>
        <w:pStyle w:val="ListParagraph"/>
        <w:numPr>
          <w:ilvl w:val="0"/>
          <w:numId w:val="31"/>
        </w:numPr>
        <w:rPr>
          <w:sz w:val="24"/>
        </w:rPr>
      </w:pPr>
      <w:r w:rsidRPr="00C07797">
        <w:rPr>
          <w:sz w:val="24"/>
        </w:rPr>
        <w:t xml:space="preserve">Develop a clocking block called </w:t>
      </w:r>
      <w:proofErr w:type="spellStart"/>
      <w:r w:rsidRPr="00C07797">
        <w:rPr>
          <w:sz w:val="24"/>
        </w:rPr>
        <w:t>cb</w:t>
      </w:r>
      <w:proofErr w:type="spellEnd"/>
      <w:r w:rsidRPr="00C07797">
        <w:rPr>
          <w:sz w:val="24"/>
        </w:rPr>
        <w:t xml:space="preserve"> that:</w:t>
      </w:r>
      <w:r w:rsidR="00BA47CD">
        <w:rPr>
          <w:sz w:val="24"/>
        </w:rPr>
        <w:t xml:space="preserve"> </w:t>
      </w:r>
      <w:r w:rsidR="00F53984">
        <w:rPr>
          <w:sz w:val="24"/>
        </w:rPr>
        <w:t>10pts</w:t>
      </w:r>
    </w:p>
    <w:p w:rsidR="00C07797" w:rsidRPr="00613197" w:rsidRDefault="00C07797" w:rsidP="00C07797">
      <w:pPr>
        <w:numPr>
          <w:ilvl w:val="0"/>
          <w:numId w:val="32"/>
        </w:numPr>
        <w:rPr>
          <w:sz w:val="24"/>
        </w:rPr>
      </w:pPr>
      <w:r>
        <w:rPr>
          <w:sz w:val="24"/>
        </w:rPr>
        <w:t>is sensitive to the posit</w:t>
      </w:r>
      <w:r w:rsidRPr="00613197">
        <w:rPr>
          <w:sz w:val="24"/>
        </w:rPr>
        <w:t>ive edge of clock</w:t>
      </w:r>
    </w:p>
    <w:p w:rsidR="00C07797" w:rsidRDefault="00C07797" w:rsidP="00C07797">
      <w:pPr>
        <w:numPr>
          <w:ilvl w:val="0"/>
          <w:numId w:val="32"/>
        </w:numPr>
        <w:rPr>
          <w:sz w:val="24"/>
        </w:rPr>
      </w:pPr>
      <w:r w:rsidRPr="00613197">
        <w:rPr>
          <w:sz w:val="24"/>
        </w:rPr>
        <w:t>all I/O are synchronous to the clock</w:t>
      </w:r>
    </w:p>
    <w:p w:rsidR="00C07797" w:rsidRDefault="00C07797" w:rsidP="00C07797">
      <w:pPr>
        <w:ind w:left="1800"/>
        <w:rPr>
          <w:sz w:val="24"/>
        </w:rPr>
      </w:pPr>
    </w:p>
    <w:p w:rsidR="00007EA7" w:rsidRDefault="00007EA7" w:rsidP="00C07797">
      <w:pPr>
        <w:ind w:left="1800"/>
        <w:rPr>
          <w:sz w:val="24"/>
        </w:rPr>
      </w:pPr>
    </w:p>
    <w:p w:rsidR="00C07797" w:rsidRDefault="00C07797" w:rsidP="00C07797">
      <w:pPr>
        <w:ind w:left="1800"/>
        <w:rPr>
          <w:sz w:val="24"/>
        </w:rPr>
      </w:pPr>
    </w:p>
    <w:p w:rsidR="00007EA7" w:rsidRPr="00613197" w:rsidRDefault="00007EA7" w:rsidP="00C07797">
      <w:pPr>
        <w:ind w:left="1800"/>
        <w:rPr>
          <w:sz w:val="24"/>
        </w:rPr>
      </w:pPr>
    </w:p>
    <w:p w:rsidR="00C07797" w:rsidRPr="00C07797" w:rsidRDefault="00C07797" w:rsidP="00C07797">
      <w:pPr>
        <w:pStyle w:val="ListParagraph"/>
        <w:numPr>
          <w:ilvl w:val="0"/>
          <w:numId w:val="31"/>
        </w:numPr>
        <w:rPr>
          <w:sz w:val="24"/>
        </w:rPr>
      </w:pPr>
      <w:r w:rsidRPr="00C07797">
        <w:rPr>
          <w:sz w:val="24"/>
        </w:rPr>
        <w:t>Expand the interface to create a modport for the testbench that uses the clocking block.</w:t>
      </w:r>
      <w:r w:rsidR="00BA47CD">
        <w:rPr>
          <w:sz w:val="24"/>
        </w:rPr>
        <w:t xml:space="preserve"> </w:t>
      </w:r>
      <w:r w:rsidR="00F53984">
        <w:rPr>
          <w:sz w:val="24"/>
        </w:rPr>
        <w:t>10pts</w:t>
      </w:r>
    </w:p>
    <w:p w:rsidR="00C07797" w:rsidRDefault="00C07797" w:rsidP="00C07797">
      <w:pPr>
        <w:rPr>
          <w:sz w:val="24"/>
        </w:rPr>
      </w:pPr>
    </w:p>
    <w:p w:rsidR="00007EA7" w:rsidRDefault="00007EA7" w:rsidP="00C07797">
      <w:pPr>
        <w:rPr>
          <w:sz w:val="24"/>
        </w:rPr>
      </w:pPr>
    </w:p>
    <w:p w:rsidR="00C07797" w:rsidRDefault="00C07797" w:rsidP="00C07797">
      <w:pPr>
        <w:rPr>
          <w:sz w:val="24"/>
        </w:rPr>
      </w:pPr>
    </w:p>
    <w:p w:rsidR="00C07797" w:rsidRPr="00C07797" w:rsidRDefault="00C07797" w:rsidP="00C07797">
      <w:pPr>
        <w:pStyle w:val="ListParagraph"/>
        <w:numPr>
          <w:ilvl w:val="0"/>
          <w:numId w:val="31"/>
        </w:numPr>
        <w:rPr>
          <w:sz w:val="24"/>
        </w:rPr>
      </w:pPr>
      <w:bookmarkStart w:id="0" w:name="_Ref306613442"/>
      <w:r w:rsidRPr="00C07797">
        <w:rPr>
          <w:sz w:val="24"/>
        </w:rPr>
        <w:t xml:space="preserve">Complete the following timing diagram assuming the interface is instantiated as </w:t>
      </w:r>
      <w:proofErr w:type="spellStart"/>
      <w:r w:rsidRPr="00C07797">
        <w:rPr>
          <w:sz w:val="24"/>
        </w:rPr>
        <w:t>reg_bus</w:t>
      </w:r>
      <w:proofErr w:type="spellEnd"/>
      <w:r w:rsidRPr="00C07797">
        <w:rPr>
          <w:sz w:val="24"/>
        </w:rPr>
        <w:t>.</w:t>
      </w:r>
      <w:r w:rsidR="00BA47CD">
        <w:rPr>
          <w:sz w:val="24"/>
        </w:rPr>
        <w:t xml:space="preserve"> </w:t>
      </w:r>
      <w:r w:rsidR="00F53984">
        <w:rPr>
          <w:sz w:val="24"/>
        </w:rPr>
        <w:t>2</w:t>
      </w:r>
      <w:r w:rsidR="00BA47CD">
        <w:rPr>
          <w:sz w:val="24"/>
        </w:rPr>
        <w:t>0pts</w:t>
      </w:r>
      <w:bookmarkEnd w:id="0"/>
    </w:p>
    <w:p w:rsidR="00C07797" w:rsidRDefault="00C07797" w:rsidP="00C07797">
      <w:pPr>
        <w:pStyle w:val="ListParagraph"/>
        <w:rPr>
          <w:sz w:val="24"/>
        </w:rPr>
      </w:pPr>
      <w:r w:rsidRPr="00A9409D">
        <w:rPr>
          <w:sz w:val="24"/>
        </w:rPr>
        <w:object w:dxaOrig="5732" w:dyaOrig="2121">
          <v:shape id="_x0000_i1026" type="#_x0000_t75" style="width:424.5pt;height:156.75pt" o:ole="">
            <v:imagedata r:id="rId10" o:title=""/>
          </v:shape>
          <o:OLEObject Type="Link" ProgID="Visio.Drawing.11" ShapeID="_x0000_i1026" DrawAspect="Content" r:id="rId11" UpdateMode="Always">
            <o:LinkType>EnhancedMetaFile</o:LinkType>
            <o:LockedField>false</o:LockedField>
            <o:FieldCodes>\f 0</o:FieldCodes>
          </o:OLEObject>
        </w:object>
      </w:r>
    </w:p>
    <w:p w:rsidR="00F77DAD" w:rsidRDefault="00122149" w:rsidP="00122149">
      <w:pPr>
        <w:pStyle w:val="ListParagraph"/>
        <w:numPr>
          <w:ilvl w:val="0"/>
          <w:numId w:val="17"/>
        </w:numPr>
        <w:rPr>
          <w:sz w:val="24"/>
        </w:rPr>
      </w:pPr>
      <w:bookmarkStart w:id="1" w:name="_Ref306613446"/>
      <w:r>
        <w:rPr>
          <w:sz w:val="24"/>
        </w:rPr>
        <w:lastRenderedPageBreak/>
        <w:t xml:space="preserve">Define a class </w:t>
      </w:r>
      <w:r w:rsidR="00AE2574">
        <w:rPr>
          <w:sz w:val="24"/>
        </w:rPr>
        <w:t xml:space="preserve">in a package </w:t>
      </w:r>
      <w:r>
        <w:rPr>
          <w:sz w:val="24"/>
        </w:rPr>
        <w:t>that has the following characteristics</w:t>
      </w:r>
      <w:bookmarkEnd w:id="1"/>
      <w:r w:rsidR="00D927C6">
        <w:rPr>
          <w:sz w:val="24"/>
        </w:rPr>
        <w:t>: 50pts</w:t>
      </w:r>
    </w:p>
    <w:p w:rsidR="008A3D91" w:rsidRPr="008A3D91" w:rsidRDefault="008A3D91" w:rsidP="0077279B">
      <w:pPr>
        <w:pStyle w:val="ListParagraph"/>
        <w:numPr>
          <w:ilvl w:val="1"/>
          <w:numId w:val="38"/>
        </w:numPr>
        <w:rPr>
          <w:sz w:val="24"/>
        </w:rPr>
      </w:pPr>
      <w:r w:rsidRPr="008A3D91">
        <w:rPr>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6.2pt;margin-top:31.3pt;width:301.7pt;height:89.25pt;z-index:251662336;mso-width-relative:margin;mso-height-relative:margin" stroked="f">
            <v:textbox style="mso-next-textbox:#_x0000_s1030">
              <w:txbxContent>
                <w:p w:rsidR="008A3D91" w:rsidRDefault="008A3D91" w:rsidP="00470FEE">
                  <w:pPr>
                    <w:pStyle w:val="ListParagraph"/>
                    <w:numPr>
                      <w:ilvl w:val="1"/>
                      <w:numId w:val="17"/>
                    </w:numPr>
                    <w:spacing w:after="0"/>
                    <w:rPr>
                      <w:sz w:val="24"/>
                    </w:rPr>
                  </w:pPr>
                  <w:r>
                    <w:rPr>
                      <w:sz w:val="24"/>
                    </w:rPr>
                    <w:t xml:space="preserve">A function that calculates the parity by the following diagram. Each parity bit is determined by the calculating the XOR of the rows above it. For example, parity[0]=payload[0]^payload[8]^header[0] </w:t>
                  </w:r>
                </w:p>
                <w:p w:rsidR="008A3D91" w:rsidRDefault="008A3D91" w:rsidP="008A3D91"/>
              </w:txbxContent>
            </v:textbox>
          </v:shape>
        </w:pict>
      </w:r>
      <w:r w:rsidR="002D496A">
        <w:rPr>
          <w:sz w:val="24"/>
        </w:rPr>
        <w:t>M</w:t>
      </w:r>
      <w:r w:rsidR="00F53028" w:rsidRPr="002D496A">
        <w:rPr>
          <w:sz w:val="24"/>
        </w:rPr>
        <w:t>ember variable</w:t>
      </w:r>
      <w:r w:rsidR="002D496A">
        <w:rPr>
          <w:sz w:val="24"/>
        </w:rPr>
        <w:t>s</w:t>
      </w:r>
      <w:r w:rsidR="00F53028" w:rsidRPr="002D496A">
        <w:rPr>
          <w:sz w:val="24"/>
        </w:rPr>
        <w:t xml:space="preserve"> of</w:t>
      </w:r>
      <w:r w:rsidR="00122149" w:rsidRPr="002D496A">
        <w:rPr>
          <w:sz w:val="24"/>
        </w:rPr>
        <w:t xml:space="preserve"> </w:t>
      </w:r>
      <w:r w:rsidR="004E456F" w:rsidRPr="002D496A">
        <w:rPr>
          <w:sz w:val="24"/>
        </w:rPr>
        <w:t>8</w:t>
      </w:r>
      <w:r w:rsidR="00122149" w:rsidRPr="002D496A">
        <w:rPr>
          <w:sz w:val="24"/>
        </w:rPr>
        <w:t xml:space="preserve">-bit logic type called </w:t>
      </w:r>
      <w:r w:rsidR="00122149" w:rsidRPr="002D496A">
        <w:rPr>
          <w:i/>
          <w:sz w:val="24"/>
        </w:rPr>
        <w:t>header</w:t>
      </w:r>
      <w:r w:rsidR="002D496A" w:rsidRPr="002D496A">
        <w:rPr>
          <w:i/>
          <w:sz w:val="24"/>
        </w:rPr>
        <w:t>,</w:t>
      </w:r>
      <w:r w:rsidR="002D496A">
        <w:rPr>
          <w:i/>
          <w:sz w:val="24"/>
        </w:rPr>
        <w:t xml:space="preserve"> </w:t>
      </w:r>
      <w:r w:rsidR="002D496A">
        <w:rPr>
          <w:sz w:val="24"/>
        </w:rPr>
        <w:t xml:space="preserve">of </w:t>
      </w:r>
      <w:r w:rsidR="004E456F" w:rsidRPr="002D496A">
        <w:rPr>
          <w:sz w:val="24"/>
        </w:rPr>
        <w:t>16</w:t>
      </w:r>
      <w:r w:rsidR="00122149" w:rsidRPr="002D496A">
        <w:rPr>
          <w:sz w:val="24"/>
        </w:rPr>
        <w:t xml:space="preserve">-bit logic type called </w:t>
      </w:r>
      <w:r w:rsidR="00122149" w:rsidRPr="002D496A">
        <w:rPr>
          <w:i/>
          <w:sz w:val="24"/>
        </w:rPr>
        <w:t>payload</w:t>
      </w:r>
      <w:r w:rsidR="002D496A">
        <w:rPr>
          <w:sz w:val="24"/>
        </w:rPr>
        <w:t>, and</w:t>
      </w:r>
      <w:r w:rsidR="00C70636">
        <w:rPr>
          <w:sz w:val="24"/>
        </w:rPr>
        <w:t xml:space="preserve"> of</w:t>
      </w:r>
      <w:r w:rsidR="004E456F">
        <w:rPr>
          <w:sz w:val="24"/>
        </w:rPr>
        <w:t xml:space="preserve"> 8</w:t>
      </w:r>
      <w:r w:rsidR="00122149">
        <w:rPr>
          <w:sz w:val="24"/>
        </w:rPr>
        <w:t xml:space="preserve">-bit logic type called </w:t>
      </w:r>
      <w:r w:rsidR="004E456F" w:rsidRPr="006E7EAA">
        <w:rPr>
          <w:i/>
          <w:sz w:val="24"/>
        </w:rPr>
        <w:t>parity</w:t>
      </w:r>
      <w:r w:rsidR="004820D6">
        <w:rPr>
          <w:i/>
          <w:sz w:val="24"/>
        </w:rPr>
        <w:t xml:space="preserve">, </w:t>
      </w:r>
      <w:r w:rsidR="004820D6" w:rsidRPr="004820D6">
        <w:rPr>
          <w:sz w:val="24"/>
        </w:rPr>
        <w:t xml:space="preserve">and a static </w:t>
      </w:r>
      <w:r w:rsidR="00573D59">
        <w:rPr>
          <w:sz w:val="24"/>
        </w:rPr>
        <w:t xml:space="preserve">integer </w:t>
      </w:r>
      <w:r w:rsidR="004820D6" w:rsidRPr="004820D6">
        <w:rPr>
          <w:sz w:val="24"/>
        </w:rPr>
        <w:t>called</w:t>
      </w:r>
      <w:r w:rsidR="004820D6">
        <w:rPr>
          <w:i/>
          <w:sz w:val="24"/>
        </w:rPr>
        <w:t xml:space="preserve"> error.</w:t>
      </w:r>
    </w:p>
    <w:p w:rsidR="008A3D91" w:rsidRPr="008A3D91" w:rsidRDefault="008A3D91" w:rsidP="008A3D91">
      <w:pPr>
        <w:ind w:left="360" w:right="-540"/>
        <w:jc w:val="right"/>
        <w:rPr>
          <w:sz w:val="24"/>
        </w:rPr>
      </w:pPr>
      <w:r>
        <w:object w:dxaOrig="2930" w:dyaOrig="1130">
          <v:shape id="_x0000_i1027" type="#_x0000_t75" style="width:195.75pt;height:75pt" o:ole="">
            <v:imagedata r:id="rId12" o:title=""/>
          </v:shape>
          <o:OLEObject Type="Link" ProgID="Visio.Drawing.11" ShapeID="_x0000_i1027" DrawAspect="Content" r:id="rId13" UpdateMode="Always">
            <o:LinkType>EnhancedMetaFile</o:LinkType>
            <o:LockedField>false</o:LockedField>
            <o:FieldCodes>\f 0 \* MERGEFORMAT</o:FieldCodes>
          </o:OLEObject>
        </w:object>
      </w:r>
    </w:p>
    <w:p w:rsidR="004E456F" w:rsidRDefault="004E456F" w:rsidP="000A2B82">
      <w:pPr>
        <w:pStyle w:val="ListParagraph"/>
        <w:numPr>
          <w:ilvl w:val="1"/>
          <w:numId w:val="40"/>
        </w:numPr>
        <w:rPr>
          <w:sz w:val="24"/>
        </w:rPr>
      </w:pPr>
      <w:r>
        <w:rPr>
          <w:sz w:val="24"/>
        </w:rPr>
        <w:t xml:space="preserve">A custom constructor that by default initializes the </w:t>
      </w:r>
      <w:r w:rsidRPr="006E7EAA">
        <w:rPr>
          <w:i/>
          <w:sz w:val="24"/>
        </w:rPr>
        <w:t>header</w:t>
      </w:r>
      <w:r>
        <w:rPr>
          <w:sz w:val="24"/>
        </w:rPr>
        <w:t xml:space="preserve"> to 8’hA5 and the </w:t>
      </w:r>
      <w:r w:rsidRPr="006E7EAA">
        <w:rPr>
          <w:i/>
          <w:sz w:val="24"/>
        </w:rPr>
        <w:t>payload</w:t>
      </w:r>
      <w:r>
        <w:rPr>
          <w:sz w:val="24"/>
        </w:rPr>
        <w:t xml:space="preserve"> to all F’s.  Values for header and payload can also be initialized through arguments passed into the constructor.</w:t>
      </w:r>
      <w:r w:rsidR="003159F8">
        <w:rPr>
          <w:sz w:val="24"/>
        </w:rPr>
        <w:t xml:space="preserve"> The custom constructor calls the function in</w:t>
      </w:r>
      <w:r w:rsidR="005F7259">
        <w:rPr>
          <w:sz w:val="24"/>
        </w:rPr>
        <w:t xml:space="preserve"> </w:t>
      </w:r>
      <w:r w:rsidR="00674C65">
        <w:rPr>
          <w:sz w:val="24"/>
        </w:rPr>
        <w:t>b</w:t>
      </w:r>
      <w:r w:rsidR="004B0EF1">
        <w:rPr>
          <w:sz w:val="24"/>
        </w:rPr>
        <w:t>.</w:t>
      </w:r>
      <w:r w:rsidR="00250631">
        <w:rPr>
          <w:sz w:val="24"/>
        </w:rPr>
        <w:t xml:space="preserve"> to compute the correct parity.</w:t>
      </w:r>
    </w:p>
    <w:p w:rsidR="00A449FD" w:rsidRPr="00BE5E2F" w:rsidRDefault="00F53028" w:rsidP="000A2B82">
      <w:pPr>
        <w:pStyle w:val="ListParagraph"/>
        <w:numPr>
          <w:ilvl w:val="1"/>
          <w:numId w:val="40"/>
        </w:numPr>
        <w:rPr>
          <w:sz w:val="24"/>
        </w:rPr>
      </w:pPr>
      <w:bookmarkStart w:id="2" w:name="_Ref306613840"/>
      <w:r>
        <w:rPr>
          <w:sz w:val="24"/>
        </w:rPr>
        <w:t>A function that prints all the member variables of an object.</w:t>
      </w:r>
      <w:bookmarkEnd w:id="2"/>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470FEE" w:rsidRDefault="00470FEE" w:rsidP="00A449FD">
      <w:pPr>
        <w:pStyle w:val="ListParagraph"/>
        <w:rPr>
          <w:sz w:val="24"/>
        </w:rPr>
      </w:pPr>
    </w:p>
    <w:p w:rsidR="00470FEE" w:rsidRDefault="00470FEE" w:rsidP="00A449FD">
      <w:pPr>
        <w:pStyle w:val="ListParagraph"/>
        <w:rPr>
          <w:sz w:val="24"/>
        </w:rPr>
      </w:pPr>
    </w:p>
    <w:p w:rsidR="00470FEE" w:rsidRDefault="00470FEE"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557CD5" w:rsidRDefault="00557CD5" w:rsidP="00A449FD">
      <w:pPr>
        <w:pStyle w:val="ListParagraph"/>
        <w:rPr>
          <w:sz w:val="24"/>
        </w:rPr>
      </w:pPr>
    </w:p>
    <w:p w:rsidR="0070356F" w:rsidRDefault="0070356F" w:rsidP="00A449FD">
      <w:pPr>
        <w:pStyle w:val="ListParagraph"/>
        <w:rPr>
          <w:sz w:val="24"/>
        </w:rPr>
      </w:pPr>
    </w:p>
    <w:p w:rsidR="0070356F" w:rsidRDefault="0070356F" w:rsidP="00A449FD">
      <w:pPr>
        <w:pStyle w:val="ListParagraph"/>
        <w:rPr>
          <w:sz w:val="24"/>
        </w:rPr>
      </w:pPr>
    </w:p>
    <w:p w:rsidR="0070356F" w:rsidRDefault="0070356F" w:rsidP="00A449FD">
      <w:pPr>
        <w:pStyle w:val="ListParagraph"/>
        <w:rPr>
          <w:sz w:val="24"/>
        </w:rPr>
      </w:pPr>
    </w:p>
    <w:p w:rsidR="0070356F" w:rsidRDefault="0070356F" w:rsidP="00A449FD">
      <w:pPr>
        <w:pStyle w:val="ListParagraph"/>
        <w:rPr>
          <w:sz w:val="24"/>
        </w:rPr>
      </w:pPr>
    </w:p>
    <w:p w:rsidR="0070356F" w:rsidRDefault="0070356F" w:rsidP="00A449FD">
      <w:pPr>
        <w:pStyle w:val="ListParagraph"/>
        <w:rPr>
          <w:sz w:val="24"/>
        </w:rPr>
      </w:pPr>
    </w:p>
    <w:p w:rsidR="0070356F" w:rsidRDefault="0070356F" w:rsidP="00A449FD">
      <w:pPr>
        <w:pStyle w:val="ListParagraph"/>
        <w:rPr>
          <w:sz w:val="24"/>
        </w:rPr>
      </w:pPr>
    </w:p>
    <w:p w:rsidR="00557CD5" w:rsidRDefault="00557CD5"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A449FD" w:rsidRDefault="00A449FD" w:rsidP="00A449FD">
      <w:pPr>
        <w:pStyle w:val="ListParagraph"/>
        <w:rPr>
          <w:sz w:val="24"/>
        </w:rPr>
      </w:pPr>
    </w:p>
    <w:p w:rsidR="00C70AB0" w:rsidRDefault="00C70AB0" w:rsidP="00122149">
      <w:pPr>
        <w:pStyle w:val="ListParagraph"/>
        <w:numPr>
          <w:ilvl w:val="0"/>
          <w:numId w:val="17"/>
        </w:numPr>
        <w:rPr>
          <w:sz w:val="24"/>
        </w:rPr>
      </w:pPr>
      <w:bookmarkStart w:id="3" w:name="_Ref306613437"/>
      <w:r>
        <w:rPr>
          <w:sz w:val="24"/>
        </w:rPr>
        <w:lastRenderedPageBreak/>
        <w:t>Design a program u</w:t>
      </w:r>
      <w:r w:rsidR="00F53028">
        <w:rPr>
          <w:sz w:val="24"/>
        </w:rPr>
        <w:t xml:space="preserve">sing the </w:t>
      </w:r>
      <w:r>
        <w:rPr>
          <w:sz w:val="24"/>
        </w:rPr>
        <w:t>package</w:t>
      </w:r>
      <w:r w:rsidR="00F53028">
        <w:rPr>
          <w:sz w:val="24"/>
        </w:rPr>
        <w:t xml:space="preserve"> defined in question</w:t>
      </w:r>
      <w:bookmarkEnd w:id="3"/>
      <w:r w:rsidR="00F53028">
        <w:rPr>
          <w:sz w:val="24"/>
        </w:rPr>
        <w:t xml:space="preserve"> </w:t>
      </w:r>
      <w:r w:rsidR="00F53028">
        <w:rPr>
          <w:sz w:val="24"/>
        </w:rPr>
        <w:fldChar w:fldCharType="begin"/>
      </w:r>
      <w:r w:rsidR="00F53028">
        <w:rPr>
          <w:sz w:val="24"/>
        </w:rPr>
        <w:instrText xml:space="preserve"> REF _Ref306613446 \r \h </w:instrText>
      </w:r>
      <w:r w:rsidR="00F53028">
        <w:rPr>
          <w:sz w:val="24"/>
        </w:rPr>
      </w:r>
      <w:r w:rsidR="00F53028">
        <w:rPr>
          <w:sz w:val="24"/>
        </w:rPr>
        <w:fldChar w:fldCharType="separate"/>
      </w:r>
      <w:r w:rsidR="00510562">
        <w:rPr>
          <w:sz w:val="24"/>
        </w:rPr>
        <w:t>22</w:t>
      </w:r>
      <w:r w:rsidR="00F53028">
        <w:rPr>
          <w:sz w:val="24"/>
        </w:rPr>
        <w:fldChar w:fldCharType="end"/>
      </w:r>
      <w:r w:rsidR="00F53028">
        <w:rPr>
          <w:sz w:val="24"/>
        </w:rPr>
        <w:t xml:space="preserve">) </w:t>
      </w:r>
      <w:r w:rsidR="004D061E">
        <w:rPr>
          <w:sz w:val="24"/>
        </w:rPr>
        <w:t>that completes the following tasks:</w:t>
      </w:r>
      <w:r w:rsidR="0041090E">
        <w:rPr>
          <w:sz w:val="24"/>
        </w:rPr>
        <w:t xml:space="preserve"> 40pts</w:t>
      </w:r>
    </w:p>
    <w:p w:rsidR="00B227C6" w:rsidRDefault="00B227C6" w:rsidP="00C70AB0">
      <w:pPr>
        <w:pStyle w:val="ListParagraph"/>
        <w:numPr>
          <w:ilvl w:val="1"/>
          <w:numId w:val="17"/>
        </w:numPr>
        <w:rPr>
          <w:sz w:val="24"/>
        </w:rPr>
      </w:pPr>
      <w:r>
        <w:rPr>
          <w:sz w:val="24"/>
        </w:rPr>
        <w:t xml:space="preserve">Initialize member variable </w:t>
      </w:r>
      <w:r w:rsidRPr="00714B2E">
        <w:rPr>
          <w:i/>
          <w:sz w:val="24"/>
        </w:rPr>
        <w:t>error</w:t>
      </w:r>
      <w:r>
        <w:rPr>
          <w:sz w:val="24"/>
        </w:rPr>
        <w:t xml:space="preserve"> through the class prior to construction.</w:t>
      </w:r>
    </w:p>
    <w:p w:rsidR="00122149" w:rsidRDefault="00C70AB0" w:rsidP="00C70AB0">
      <w:pPr>
        <w:pStyle w:val="ListParagraph"/>
        <w:numPr>
          <w:ilvl w:val="1"/>
          <w:numId w:val="17"/>
        </w:numPr>
        <w:rPr>
          <w:sz w:val="24"/>
        </w:rPr>
      </w:pPr>
      <w:r>
        <w:rPr>
          <w:sz w:val="24"/>
        </w:rPr>
        <w:t>C</w:t>
      </w:r>
      <w:r w:rsidR="00F53028">
        <w:rPr>
          <w:sz w:val="24"/>
        </w:rPr>
        <w:t>reate 2 objects. The first object will be created using the default values and the second object will be created with header = 8’h3C and payload</w:t>
      </w:r>
      <w:r w:rsidR="00D5344D">
        <w:rPr>
          <w:sz w:val="24"/>
        </w:rPr>
        <w:t>=</w:t>
      </w:r>
      <w:r w:rsidR="00F53028">
        <w:rPr>
          <w:sz w:val="24"/>
        </w:rPr>
        <w:t>16’h1234</w:t>
      </w:r>
      <w:r w:rsidR="00A97B5E">
        <w:rPr>
          <w:sz w:val="24"/>
        </w:rPr>
        <w:t xml:space="preserve"> passed to the constructor by name not position.</w:t>
      </w:r>
    </w:p>
    <w:p w:rsidR="00C70AB0" w:rsidRDefault="00C70AB0" w:rsidP="00C70AB0">
      <w:pPr>
        <w:pStyle w:val="ListParagraph"/>
        <w:numPr>
          <w:ilvl w:val="1"/>
          <w:numId w:val="17"/>
        </w:numPr>
        <w:rPr>
          <w:sz w:val="24"/>
        </w:rPr>
      </w:pPr>
      <w:r>
        <w:rPr>
          <w:sz w:val="24"/>
        </w:rPr>
        <w:t xml:space="preserve">Call the print function from </w:t>
      </w:r>
      <w:r w:rsidR="00310055">
        <w:rPr>
          <w:sz w:val="24"/>
        </w:rPr>
        <w:t>22d</w:t>
      </w:r>
      <w:r w:rsidR="00470FEE">
        <w:rPr>
          <w:sz w:val="24"/>
        </w:rPr>
        <w:t>.</w:t>
      </w:r>
      <w:r>
        <w:rPr>
          <w:sz w:val="24"/>
        </w:rPr>
        <w:t xml:space="preserve"> for each object.</w:t>
      </w:r>
    </w:p>
    <w:p w:rsidR="00C70AB0" w:rsidRDefault="00C70AB0" w:rsidP="00C70AB0">
      <w:pPr>
        <w:pStyle w:val="ListParagraph"/>
        <w:numPr>
          <w:ilvl w:val="1"/>
          <w:numId w:val="17"/>
        </w:numPr>
        <w:rPr>
          <w:sz w:val="24"/>
        </w:rPr>
      </w:pPr>
      <w:r>
        <w:rPr>
          <w:sz w:val="24"/>
        </w:rPr>
        <w:t xml:space="preserve">Explicitly </w:t>
      </w:r>
      <w:proofErr w:type="spellStart"/>
      <w:r>
        <w:rPr>
          <w:sz w:val="24"/>
        </w:rPr>
        <w:t>deallocate</w:t>
      </w:r>
      <w:proofErr w:type="spellEnd"/>
      <w:r>
        <w:rPr>
          <w:sz w:val="24"/>
        </w:rPr>
        <w:t xml:space="preserve"> the 2</w:t>
      </w:r>
      <w:r w:rsidRPr="00C70AB0">
        <w:rPr>
          <w:sz w:val="24"/>
          <w:vertAlign w:val="superscript"/>
        </w:rPr>
        <w:t>nd</w:t>
      </w:r>
      <w:r>
        <w:rPr>
          <w:sz w:val="24"/>
        </w:rPr>
        <w:t xml:space="preserve"> object.</w:t>
      </w: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F77DAD" w:rsidRDefault="00F77DAD" w:rsidP="001E5C19">
      <w:pPr>
        <w:ind w:left="720"/>
        <w:rPr>
          <w:sz w:val="24"/>
        </w:rPr>
      </w:pPr>
    </w:p>
    <w:p w:rsidR="00C07797" w:rsidRPr="000002EF" w:rsidRDefault="00C07797" w:rsidP="00C07797">
      <w:pPr>
        <w:pStyle w:val="ListParagraph"/>
        <w:numPr>
          <w:ilvl w:val="0"/>
          <w:numId w:val="17"/>
        </w:numPr>
        <w:rPr>
          <w:sz w:val="24"/>
        </w:rPr>
      </w:pPr>
      <w:r w:rsidRPr="000002EF">
        <w:rPr>
          <w:sz w:val="24"/>
        </w:rPr>
        <w:lastRenderedPageBreak/>
        <w:t>When is a SystemVerilog construct expected to be synthesizable? Why?</w:t>
      </w:r>
      <w:r w:rsidR="00F53984">
        <w:rPr>
          <w:sz w:val="24"/>
        </w:rPr>
        <w:t xml:space="preserve"> 10pts</w:t>
      </w:r>
    </w:p>
    <w:p w:rsidR="00C07797" w:rsidRDefault="00C07797" w:rsidP="00C07797">
      <w:pPr>
        <w:pStyle w:val="ListParagraph"/>
        <w:rPr>
          <w:sz w:val="24"/>
        </w:rPr>
      </w:pPr>
    </w:p>
    <w:p w:rsidR="00C07797" w:rsidRDefault="00C07797" w:rsidP="00C07797">
      <w:pPr>
        <w:pStyle w:val="ListParagraph"/>
        <w:rPr>
          <w:sz w:val="24"/>
        </w:rPr>
      </w:pPr>
    </w:p>
    <w:p w:rsidR="00C07797" w:rsidRDefault="00C07797" w:rsidP="00C07797">
      <w:pPr>
        <w:pStyle w:val="ListParagraph"/>
        <w:rPr>
          <w:sz w:val="24"/>
        </w:rPr>
      </w:pPr>
    </w:p>
    <w:p w:rsidR="00F77DAD" w:rsidRDefault="00F77DAD" w:rsidP="00C07797">
      <w:pPr>
        <w:pStyle w:val="ListParagraph"/>
        <w:rPr>
          <w:sz w:val="24"/>
        </w:rPr>
      </w:pPr>
    </w:p>
    <w:p w:rsidR="00C07797" w:rsidRDefault="00C07797" w:rsidP="00C07797">
      <w:pPr>
        <w:pStyle w:val="ListParagraph"/>
        <w:rPr>
          <w:sz w:val="24"/>
        </w:rPr>
      </w:pPr>
    </w:p>
    <w:p w:rsidR="00C07797" w:rsidRDefault="00C07797" w:rsidP="00C07797">
      <w:pPr>
        <w:pStyle w:val="ListParagraph"/>
        <w:rPr>
          <w:sz w:val="24"/>
        </w:rPr>
      </w:pPr>
    </w:p>
    <w:p w:rsidR="000002EF" w:rsidRPr="000002EF" w:rsidRDefault="000002EF" w:rsidP="000002EF">
      <w:pPr>
        <w:pStyle w:val="ListParagraph"/>
        <w:numPr>
          <w:ilvl w:val="0"/>
          <w:numId w:val="17"/>
        </w:numPr>
        <w:rPr>
          <w:sz w:val="24"/>
        </w:rPr>
      </w:pPr>
      <w:r w:rsidRPr="000002EF">
        <w:rPr>
          <w:sz w:val="24"/>
        </w:rPr>
        <w:t>When is verification of a design complete? Why?</w:t>
      </w:r>
      <w:r w:rsidR="00F53984">
        <w:rPr>
          <w:sz w:val="24"/>
        </w:rPr>
        <w:t xml:space="preserve"> 20pts</w:t>
      </w:r>
    </w:p>
    <w:p w:rsidR="00A9482D" w:rsidRDefault="00A9482D" w:rsidP="00E16859">
      <w:pPr>
        <w:pStyle w:val="ListParagraph"/>
      </w:pPr>
    </w:p>
    <w:p w:rsidR="00A9482D" w:rsidRPr="00A9482D" w:rsidRDefault="00A9482D" w:rsidP="00A9482D"/>
    <w:p w:rsidR="00A9482D" w:rsidRPr="00A9482D" w:rsidRDefault="00A9482D" w:rsidP="00A9482D"/>
    <w:p w:rsidR="00A9482D" w:rsidRPr="00A9482D" w:rsidRDefault="00A9482D" w:rsidP="00A9482D"/>
    <w:p w:rsidR="00A9482D" w:rsidRDefault="00A9482D" w:rsidP="00A9482D"/>
    <w:p w:rsidR="00FE61CE" w:rsidRPr="00A9482D" w:rsidRDefault="00A9482D" w:rsidP="00A9482D">
      <w:pPr>
        <w:tabs>
          <w:tab w:val="left" w:pos="5865"/>
        </w:tabs>
      </w:pPr>
      <w:r>
        <w:tab/>
      </w:r>
    </w:p>
    <w:sectPr w:rsidR="00FE61CE" w:rsidRPr="00A9482D" w:rsidSect="00DA2A95">
      <w:headerReference w:type="default" r:id="rId14"/>
      <w:footerReference w:type="default" r:id="rId15"/>
      <w:headerReference w:type="first" r:id="rId16"/>
      <w:footerReference w:type="first" r:id="rId17"/>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1212" w:rsidRDefault="00A41212" w:rsidP="00DA2A95">
      <w:pPr>
        <w:spacing w:after="0" w:line="240" w:lineRule="auto"/>
      </w:pPr>
      <w:r>
        <w:separator/>
      </w:r>
    </w:p>
  </w:endnote>
  <w:endnote w:type="continuationSeparator" w:id="0">
    <w:p w:rsidR="00A41212" w:rsidRDefault="00A41212" w:rsidP="00DA2A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3"/>
      <w:docPartObj>
        <w:docPartGallery w:val="Page Numbers (Bottom of Page)"/>
        <w:docPartUnique/>
      </w:docPartObj>
    </w:sdtPr>
    <w:sdtContent>
      <w:sdt>
        <w:sdtPr>
          <w:id w:val="157353012"/>
          <w:docPartObj>
            <w:docPartGallery w:val="Page Numbers (Top of Page)"/>
            <w:docPartUnique/>
          </w:docPartObj>
        </w:sdtPr>
        <w:sdtContent>
          <w:p w:rsidR="00160C4A" w:rsidRPr="009F2B73" w:rsidRDefault="000D40DE" w:rsidP="006E7AC0">
            <w:pPr>
              <w:pStyle w:val="Footer"/>
              <w:rPr>
                <w:sz w:val="20"/>
                <w:szCs w:val="20"/>
              </w:rPr>
            </w:pPr>
            <w:r>
              <w:rPr>
                <w:sz w:val="20"/>
                <w:szCs w:val="20"/>
              </w:rPr>
              <w:t>©Greg Tumbush 2011</w:t>
            </w:r>
            <w:r w:rsidR="00160C4A" w:rsidRPr="00161086">
              <w:rPr>
                <w:sz w:val="20"/>
                <w:szCs w:val="20"/>
              </w:rPr>
              <w:t xml:space="preserve"> </w:t>
            </w:r>
            <w:r w:rsidR="00160C4A">
              <w:t xml:space="preserve">                                                 Page </w:t>
            </w:r>
            <w:r w:rsidR="007D6319">
              <w:rPr>
                <w:b/>
                <w:sz w:val="24"/>
                <w:szCs w:val="24"/>
              </w:rPr>
              <w:fldChar w:fldCharType="begin"/>
            </w:r>
            <w:r w:rsidR="00160C4A">
              <w:rPr>
                <w:b/>
              </w:rPr>
              <w:instrText xml:space="preserve"> PAGE </w:instrText>
            </w:r>
            <w:r w:rsidR="007D6319">
              <w:rPr>
                <w:b/>
                <w:sz w:val="24"/>
                <w:szCs w:val="24"/>
              </w:rPr>
              <w:fldChar w:fldCharType="separate"/>
            </w:r>
            <w:r w:rsidR="00510562">
              <w:rPr>
                <w:b/>
                <w:noProof/>
              </w:rPr>
              <w:t>10</w:t>
            </w:r>
            <w:r w:rsidR="007D6319">
              <w:rPr>
                <w:b/>
                <w:sz w:val="24"/>
                <w:szCs w:val="24"/>
              </w:rPr>
              <w:fldChar w:fldCharType="end"/>
            </w:r>
            <w:r w:rsidR="00160C4A">
              <w:t xml:space="preserve"> of </w:t>
            </w:r>
            <w:r w:rsidR="007D6319">
              <w:rPr>
                <w:b/>
                <w:sz w:val="24"/>
                <w:szCs w:val="24"/>
              </w:rPr>
              <w:fldChar w:fldCharType="begin"/>
            </w:r>
            <w:r w:rsidR="00160C4A">
              <w:rPr>
                <w:b/>
              </w:rPr>
              <w:instrText xml:space="preserve"> NUMPAGES  </w:instrText>
            </w:r>
            <w:r w:rsidR="007D6319">
              <w:rPr>
                <w:b/>
                <w:sz w:val="24"/>
                <w:szCs w:val="24"/>
              </w:rPr>
              <w:fldChar w:fldCharType="separate"/>
            </w:r>
            <w:r w:rsidR="00510562">
              <w:rPr>
                <w:b/>
                <w:noProof/>
              </w:rPr>
              <w:t>12</w:t>
            </w:r>
            <w:r w:rsidR="007D6319">
              <w:rPr>
                <w:b/>
                <w:sz w:val="24"/>
                <w:szCs w:val="24"/>
              </w:rPr>
              <w:fldChar w:fldCharType="end"/>
            </w:r>
            <w:r w:rsidR="00160C4A">
              <w:rPr>
                <w:b/>
                <w:sz w:val="24"/>
                <w:szCs w:val="24"/>
              </w:rPr>
              <w:t xml:space="preserve">  </w:t>
            </w:r>
            <w:r w:rsidR="00C364E3">
              <w:rPr>
                <w:b/>
                <w:sz w:val="24"/>
                <w:szCs w:val="24"/>
              </w:rPr>
              <w:t xml:space="preserve">                       </w:t>
            </w:r>
            <w:r>
              <w:rPr>
                <w:sz w:val="20"/>
                <w:szCs w:val="20"/>
              </w:rPr>
              <w:t>Midterm Fall 2011</w:t>
            </w:r>
            <w:r w:rsidR="003C5EB5">
              <w:rPr>
                <w:sz w:val="20"/>
                <w:szCs w:val="20"/>
              </w:rPr>
              <w:t xml:space="preserve"> Version 1.0</w:t>
            </w:r>
          </w:p>
        </w:sdtContent>
      </w:sdt>
    </w:sdtContent>
  </w:sdt>
  <w:p w:rsidR="00160C4A" w:rsidRDefault="00160C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1"/>
      <w:docPartObj>
        <w:docPartGallery w:val="Page Numbers (Bottom of Page)"/>
        <w:docPartUnique/>
      </w:docPartObj>
    </w:sdtPr>
    <w:sdtContent>
      <w:sdt>
        <w:sdtPr>
          <w:id w:val="565050477"/>
          <w:docPartObj>
            <w:docPartGallery w:val="Page Numbers (Top of Page)"/>
            <w:docPartUnique/>
          </w:docPartObj>
        </w:sdtPr>
        <w:sdtContent>
          <w:p w:rsidR="00160C4A" w:rsidRDefault="00DB781B" w:rsidP="00161086">
            <w:pPr>
              <w:pStyle w:val="Footer"/>
            </w:pPr>
            <w:r>
              <w:rPr>
                <w:sz w:val="20"/>
                <w:szCs w:val="20"/>
              </w:rPr>
              <w:t>©Greg Tumbush 2011</w:t>
            </w:r>
            <w:r w:rsidR="00160C4A" w:rsidRPr="00161086">
              <w:rPr>
                <w:sz w:val="20"/>
                <w:szCs w:val="20"/>
              </w:rPr>
              <w:t xml:space="preserve"> </w:t>
            </w:r>
            <w:r w:rsidR="00160C4A">
              <w:t xml:space="preserve">                                            Page </w:t>
            </w:r>
            <w:r w:rsidR="007D6319">
              <w:rPr>
                <w:b/>
                <w:sz w:val="24"/>
                <w:szCs w:val="24"/>
              </w:rPr>
              <w:fldChar w:fldCharType="begin"/>
            </w:r>
            <w:r w:rsidR="00160C4A">
              <w:rPr>
                <w:b/>
              </w:rPr>
              <w:instrText xml:space="preserve"> PAGE </w:instrText>
            </w:r>
            <w:r w:rsidR="007D6319">
              <w:rPr>
                <w:b/>
                <w:sz w:val="24"/>
                <w:szCs w:val="24"/>
              </w:rPr>
              <w:fldChar w:fldCharType="separate"/>
            </w:r>
            <w:r w:rsidR="00510562">
              <w:rPr>
                <w:b/>
                <w:noProof/>
              </w:rPr>
              <w:t>1</w:t>
            </w:r>
            <w:r w:rsidR="007D6319">
              <w:rPr>
                <w:b/>
                <w:sz w:val="24"/>
                <w:szCs w:val="24"/>
              </w:rPr>
              <w:fldChar w:fldCharType="end"/>
            </w:r>
            <w:r w:rsidR="00160C4A">
              <w:t xml:space="preserve"> of </w:t>
            </w:r>
            <w:r w:rsidR="007D6319">
              <w:rPr>
                <w:b/>
                <w:sz w:val="24"/>
                <w:szCs w:val="24"/>
              </w:rPr>
              <w:fldChar w:fldCharType="begin"/>
            </w:r>
            <w:r w:rsidR="00160C4A">
              <w:rPr>
                <w:b/>
              </w:rPr>
              <w:instrText xml:space="preserve"> NUMPAGES  </w:instrText>
            </w:r>
            <w:r w:rsidR="007D6319">
              <w:rPr>
                <w:b/>
                <w:sz w:val="24"/>
                <w:szCs w:val="24"/>
              </w:rPr>
              <w:fldChar w:fldCharType="separate"/>
            </w:r>
            <w:r w:rsidR="00510562">
              <w:rPr>
                <w:b/>
                <w:noProof/>
              </w:rPr>
              <w:t>12</w:t>
            </w:r>
            <w:r w:rsidR="007D6319">
              <w:rPr>
                <w:b/>
                <w:sz w:val="24"/>
                <w:szCs w:val="24"/>
              </w:rPr>
              <w:fldChar w:fldCharType="end"/>
            </w:r>
            <w:r w:rsidR="00160C4A">
              <w:rPr>
                <w:b/>
                <w:sz w:val="24"/>
                <w:szCs w:val="24"/>
              </w:rPr>
              <w:t xml:space="preserve"> </w:t>
            </w:r>
            <w:r w:rsidR="003C5EB5">
              <w:rPr>
                <w:b/>
                <w:sz w:val="24"/>
                <w:szCs w:val="24"/>
              </w:rPr>
              <w:t xml:space="preserve">                               </w:t>
            </w:r>
            <w:r w:rsidR="006E2A44">
              <w:rPr>
                <w:sz w:val="20"/>
                <w:szCs w:val="20"/>
              </w:rPr>
              <w:t>Mi</w:t>
            </w:r>
            <w:r w:rsidR="004A66D8">
              <w:rPr>
                <w:sz w:val="20"/>
                <w:szCs w:val="20"/>
              </w:rPr>
              <w:t>dterm Fall 2011</w:t>
            </w:r>
            <w:r w:rsidR="00165EF6">
              <w:rPr>
                <w:sz w:val="20"/>
                <w:szCs w:val="20"/>
              </w:rPr>
              <w:t xml:space="preserve"> </w:t>
            </w:r>
            <w:r w:rsidR="00F00008">
              <w:rPr>
                <w:sz w:val="20"/>
                <w:szCs w:val="20"/>
              </w:rPr>
              <w:t>Version 1.</w:t>
            </w:r>
            <w:r w:rsidR="00165EF6">
              <w:rPr>
                <w:sz w:val="20"/>
                <w:szCs w:val="20"/>
              </w:rPr>
              <w:t>0</w:t>
            </w:r>
          </w:p>
        </w:sdtContent>
      </w:sdt>
    </w:sdtContent>
  </w:sdt>
  <w:p w:rsidR="00160C4A" w:rsidRDefault="00160C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1212" w:rsidRDefault="00A41212" w:rsidP="00DA2A95">
      <w:pPr>
        <w:spacing w:after="0" w:line="240" w:lineRule="auto"/>
      </w:pPr>
      <w:r>
        <w:separator/>
      </w:r>
    </w:p>
  </w:footnote>
  <w:footnote w:type="continuationSeparator" w:id="0">
    <w:p w:rsidR="00A41212" w:rsidRDefault="00A41212" w:rsidP="00DA2A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0C4A" w:rsidRPr="003B3251" w:rsidRDefault="009D32BD" w:rsidP="00DA2A95">
    <w:pPr>
      <w:autoSpaceDE w:val="0"/>
      <w:autoSpaceDN w:val="0"/>
      <w:adjustRightInd w:val="0"/>
      <w:spacing w:after="0" w:line="240" w:lineRule="auto"/>
      <w:rPr>
        <w:rFonts w:ascii="Arial" w:hAnsi="Arial" w:cs="Arial"/>
        <w:b/>
        <w:bCs/>
        <w:color w:val="000000"/>
        <w:sz w:val="20"/>
        <w:szCs w:val="20"/>
      </w:rPr>
    </w:pPr>
    <w:r>
      <w:rPr>
        <w:rFonts w:ascii="Arial" w:hAnsi="Arial" w:cs="Arial"/>
        <w:b/>
        <w:bCs/>
        <w:color w:val="000000"/>
        <w:sz w:val="20"/>
        <w:szCs w:val="20"/>
      </w:rPr>
      <w:t>ECE 4280</w:t>
    </w:r>
    <w:r w:rsidR="00564B62">
      <w:rPr>
        <w:rFonts w:ascii="Arial" w:hAnsi="Arial" w:cs="Arial"/>
        <w:b/>
        <w:bCs/>
        <w:color w:val="000000"/>
        <w:sz w:val="20"/>
        <w:szCs w:val="20"/>
      </w:rPr>
      <w:t>/5280</w:t>
    </w:r>
    <w:r w:rsidR="00160C4A" w:rsidRPr="001E439A">
      <w:rPr>
        <w:rFonts w:ascii="Arial" w:hAnsi="Arial" w:cs="Arial"/>
        <w:b/>
        <w:bCs/>
        <w:color w:val="000000"/>
        <w:sz w:val="20"/>
        <w:szCs w:val="20"/>
      </w:rPr>
      <w:t xml:space="preserve"> </w:t>
    </w:r>
    <w:r w:rsidR="003B3251">
      <w:rPr>
        <w:rFonts w:ascii="Arial" w:hAnsi="Arial" w:cs="Arial"/>
        <w:b/>
        <w:bCs/>
        <w:color w:val="000000"/>
        <w:sz w:val="20"/>
        <w:szCs w:val="20"/>
      </w:rPr>
      <w:tab/>
    </w:r>
    <w:r w:rsidR="003B3251">
      <w:rPr>
        <w:rFonts w:ascii="Arial" w:hAnsi="Arial" w:cs="Arial"/>
        <w:b/>
        <w:bCs/>
        <w:color w:val="000000"/>
        <w:sz w:val="20"/>
        <w:szCs w:val="20"/>
      </w:rPr>
      <w:tab/>
    </w:r>
    <w:r w:rsidR="003B3251">
      <w:rPr>
        <w:rFonts w:ascii="Arial" w:hAnsi="Arial" w:cs="Arial"/>
        <w:b/>
        <w:bCs/>
        <w:color w:val="000000"/>
        <w:sz w:val="20"/>
        <w:szCs w:val="20"/>
      </w:rPr>
      <w:tab/>
    </w:r>
    <w:r w:rsidR="003B3251">
      <w:rPr>
        <w:rFonts w:ascii="Arial" w:hAnsi="Arial" w:cs="Arial"/>
        <w:b/>
        <w:bCs/>
        <w:color w:val="000000"/>
        <w:sz w:val="20"/>
        <w:szCs w:val="20"/>
      </w:rPr>
      <w:tab/>
    </w:r>
    <w:r w:rsidR="003B3251">
      <w:rPr>
        <w:rFonts w:ascii="Arial" w:hAnsi="Arial" w:cs="Arial"/>
        <w:b/>
        <w:bCs/>
        <w:color w:val="000000"/>
        <w:sz w:val="20"/>
        <w:szCs w:val="20"/>
      </w:rPr>
      <w:tab/>
    </w:r>
    <w:r w:rsidR="00160C4A" w:rsidRPr="00203A7B">
      <w:rPr>
        <w:rFonts w:ascii="Arial" w:hAnsi="Arial" w:cs="Arial"/>
        <w:bCs/>
        <w:color w:val="000000"/>
        <w:sz w:val="16"/>
        <w:szCs w:val="20"/>
      </w:rPr>
      <w:t>Department of Electrical and Computer Engineering</w:t>
    </w:r>
  </w:p>
  <w:p w:rsidR="00160C4A" w:rsidRPr="00203A7B" w:rsidRDefault="009D32BD" w:rsidP="00DA2A95">
    <w:pPr>
      <w:autoSpaceDE w:val="0"/>
      <w:autoSpaceDN w:val="0"/>
      <w:adjustRightInd w:val="0"/>
      <w:spacing w:after="0" w:line="240" w:lineRule="auto"/>
      <w:rPr>
        <w:rFonts w:ascii="Arial" w:hAnsi="Arial" w:cs="Arial"/>
        <w:b/>
        <w:bCs/>
        <w:i/>
        <w:iCs/>
        <w:sz w:val="16"/>
        <w:szCs w:val="16"/>
      </w:rPr>
    </w:pPr>
    <w:r>
      <w:rPr>
        <w:rFonts w:ascii="Arial" w:hAnsi="Arial" w:cs="Arial"/>
        <w:b/>
        <w:bCs/>
        <w:color w:val="000000"/>
      </w:rPr>
      <w:t xml:space="preserve">Advanced Verification Methodology       </w:t>
    </w:r>
    <w:r w:rsidR="00160C4A">
      <w:rPr>
        <w:rFonts w:ascii="Arial" w:hAnsi="Arial" w:cs="Arial"/>
        <w:b/>
        <w:bCs/>
        <w:color w:val="000000"/>
      </w:rPr>
      <w:tab/>
    </w:r>
    <w:r w:rsidR="00160C4A">
      <w:rPr>
        <w:rFonts w:ascii="Arial" w:hAnsi="Arial" w:cs="Arial"/>
        <w:b/>
        <w:bCs/>
        <w:color w:val="000000"/>
      </w:rPr>
      <w:tab/>
    </w:r>
    <w:r w:rsidR="00160C4A" w:rsidRPr="00203A7B">
      <w:rPr>
        <w:rFonts w:ascii="Arial" w:hAnsi="Arial" w:cs="Arial"/>
        <w:bCs/>
        <w:iCs/>
        <w:sz w:val="16"/>
        <w:szCs w:val="16"/>
      </w:rPr>
      <w:t>University of Colorado at Colorado Springs</w:t>
    </w:r>
  </w:p>
  <w:p w:rsidR="00160C4A" w:rsidRDefault="00564B62" w:rsidP="00DA2A95">
    <w:pPr>
      <w:autoSpaceDE w:val="0"/>
      <w:autoSpaceDN w:val="0"/>
      <w:adjustRightInd w:val="0"/>
      <w:spacing w:after="0" w:line="240" w:lineRule="auto"/>
      <w:rPr>
        <w:rFonts w:ascii="Arial" w:hAnsi="Arial" w:cs="Arial"/>
        <w:bCs/>
        <w:i/>
        <w:iCs/>
        <w:sz w:val="16"/>
        <w:szCs w:val="16"/>
      </w:rPr>
    </w:pPr>
    <w:r>
      <w:rPr>
        <w:rFonts w:ascii="Arial" w:hAnsi="Arial" w:cs="Arial"/>
        <w:b/>
        <w:bCs/>
        <w:color w:val="000000"/>
        <w:sz w:val="20"/>
        <w:szCs w:val="20"/>
      </w:rPr>
      <w:t>Fall 2011</w:t>
    </w:r>
    <w:r w:rsidR="00160C4A" w:rsidRPr="001E439A">
      <w:rPr>
        <w:rFonts w:ascii="Arial" w:hAnsi="Arial" w:cs="Arial"/>
        <w:b/>
        <w:bCs/>
        <w:color w:val="000000"/>
        <w:sz w:val="20"/>
        <w:szCs w:val="20"/>
      </w:rPr>
      <w:t xml:space="preserve"> </w:t>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sidRPr="00203A7B">
      <w:rPr>
        <w:rFonts w:ascii="Arial" w:hAnsi="Arial" w:cs="Arial"/>
        <w:bCs/>
        <w:i/>
        <w:iCs/>
        <w:sz w:val="16"/>
        <w:szCs w:val="16"/>
      </w:rPr>
      <w:t>"Engineering for the Future"</w:t>
    </w:r>
  </w:p>
  <w:p w:rsidR="00160C4A" w:rsidRPr="00DA2A95" w:rsidRDefault="00160C4A" w:rsidP="00DA2A95">
    <w:pPr>
      <w:autoSpaceDE w:val="0"/>
      <w:autoSpaceDN w:val="0"/>
      <w:adjustRightInd w:val="0"/>
      <w:spacing w:after="0" w:line="240" w:lineRule="auto"/>
      <w:rPr>
        <w:rFonts w:ascii="Arial" w:hAnsi="Arial" w:cs="Arial"/>
        <w:b/>
        <w:bCs/>
        <w:i/>
        <w:iCs/>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0C4A" w:rsidRPr="00C635F9" w:rsidRDefault="00160C4A" w:rsidP="00DA2A95">
    <w:pPr>
      <w:autoSpaceDE w:val="0"/>
      <w:autoSpaceDN w:val="0"/>
      <w:adjustRightInd w:val="0"/>
      <w:spacing w:after="0" w:line="240" w:lineRule="auto"/>
      <w:rPr>
        <w:rFonts w:ascii="Arial" w:hAnsi="Arial" w:cs="Arial"/>
        <w:color w:val="000000"/>
        <w:sz w:val="20"/>
        <w:szCs w:val="20"/>
      </w:rPr>
    </w:pPr>
    <w:r>
      <w:rPr>
        <w:rFonts w:ascii="Arial" w:hAnsi="Arial" w:cs="Arial"/>
        <w:b/>
        <w:bCs/>
        <w:color w:val="000000"/>
        <w:sz w:val="20"/>
        <w:szCs w:val="20"/>
      </w:rPr>
      <w:t>ECE 4280</w:t>
    </w:r>
    <w:r w:rsidR="0014042E">
      <w:rPr>
        <w:rFonts w:ascii="Arial" w:hAnsi="Arial" w:cs="Arial"/>
        <w:b/>
        <w:bCs/>
        <w:color w:val="000000"/>
        <w:sz w:val="20"/>
        <w:szCs w:val="20"/>
      </w:rPr>
      <w:t>/5280</w:t>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sidRPr="00203A7B">
      <w:rPr>
        <w:rFonts w:ascii="Arial" w:hAnsi="Arial" w:cs="Arial"/>
        <w:bCs/>
        <w:color w:val="000000"/>
        <w:sz w:val="16"/>
        <w:szCs w:val="20"/>
      </w:rPr>
      <w:t>Department of Electrical and Computer Engineering</w:t>
    </w:r>
    <w:r>
      <w:rPr>
        <w:rFonts w:ascii="Arial" w:hAnsi="Arial" w:cs="Arial"/>
        <w:color w:val="000000"/>
        <w:sz w:val="20"/>
        <w:szCs w:val="20"/>
      </w:rPr>
      <w:t xml:space="preserve"> </w:t>
    </w:r>
    <w:r>
      <w:rPr>
        <w:rFonts w:ascii="Arial" w:hAnsi="Arial" w:cs="Arial"/>
        <w:b/>
        <w:bCs/>
        <w:color w:val="000000"/>
      </w:rPr>
      <w:t xml:space="preserve">Advanced Verification Methodology       </w:t>
    </w:r>
    <w:r>
      <w:rPr>
        <w:rFonts w:ascii="Arial" w:hAnsi="Arial" w:cs="Arial"/>
        <w:b/>
        <w:bCs/>
        <w:color w:val="000000"/>
      </w:rPr>
      <w:tab/>
    </w:r>
    <w:r>
      <w:rPr>
        <w:rFonts w:ascii="Arial" w:hAnsi="Arial" w:cs="Arial"/>
        <w:b/>
        <w:bCs/>
        <w:color w:val="000000"/>
      </w:rPr>
      <w:tab/>
    </w:r>
    <w:r w:rsidRPr="00203A7B">
      <w:rPr>
        <w:rFonts w:ascii="Arial" w:hAnsi="Arial" w:cs="Arial"/>
        <w:bCs/>
        <w:iCs/>
        <w:sz w:val="16"/>
        <w:szCs w:val="16"/>
      </w:rPr>
      <w:t>University of Colorado at Colorado Springs</w:t>
    </w:r>
  </w:p>
  <w:p w:rsidR="00160C4A" w:rsidRPr="00203A7B" w:rsidRDefault="00160C4A" w:rsidP="00DA2A95">
    <w:pPr>
      <w:autoSpaceDE w:val="0"/>
      <w:autoSpaceDN w:val="0"/>
      <w:adjustRightInd w:val="0"/>
      <w:spacing w:after="0" w:line="240" w:lineRule="auto"/>
      <w:rPr>
        <w:rFonts w:ascii="Arial" w:hAnsi="Arial" w:cs="Arial"/>
        <w:b/>
        <w:bCs/>
        <w:i/>
        <w:iCs/>
        <w:sz w:val="16"/>
        <w:szCs w:val="16"/>
      </w:rPr>
    </w:pPr>
    <w:r>
      <w:rPr>
        <w:rFonts w:ascii="Arial" w:hAnsi="Arial" w:cs="Arial"/>
        <w:b/>
        <w:bCs/>
        <w:color w:val="000000"/>
        <w:sz w:val="20"/>
        <w:szCs w:val="20"/>
      </w:rPr>
      <w:t xml:space="preserve">Fall </w:t>
    </w:r>
    <w:r w:rsidR="008519D2">
      <w:rPr>
        <w:rFonts w:ascii="Arial" w:hAnsi="Arial" w:cs="Arial"/>
        <w:b/>
        <w:bCs/>
        <w:color w:val="000000"/>
        <w:sz w:val="20"/>
        <w:szCs w:val="20"/>
      </w:rPr>
      <w:t>2011</w:t>
    </w:r>
    <w:r w:rsidRPr="001E439A">
      <w:rPr>
        <w:rFonts w:ascii="Arial" w:hAnsi="Arial" w:cs="Arial"/>
        <w:b/>
        <w:bCs/>
        <w:color w:val="000000"/>
        <w:sz w:val="20"/>
        <w:szCs w:val="20"/>
      </w:rPr>
      <w:t xml:space="preserve"> </w:t>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sidRPr="00203A7B">
      <w:rPr>
        <w:rFonts w:ascii="Arial" w:hAnsi="Arial" w:cs="Arial"/>
        <w:bCs/>
        <w:i/>
        <w:iCs/>
        <w:sz w:val="16"/>
        <w:szCs w:val="16"/>
      </w:rPr>
      <w:t>"Engineering for the Future"</w:t>
    </w:r>
  </w:p>
  <w:p w:rsidR="00160C4A" w:rsidRPr="00DA2A95" w:rsidRDefault="00160C4A" w:rsidP="00DA2A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7267"/>
    <w:multiLevelType w:val="hybridMultilevel"/>
    <w:tmpl w:val="3A24F6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9151E2"/>
    <w:multiLevelType w:val="hybridMultilevel"/>
    <w:tmpl w:val="051098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366622"/>
    <w:multiLevelType w:val="hybridMultilevel"/>
    <w:tmpl w:val="012A2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8C5BC8"/>
    <w:multiLevelType w:val="hybridMultilevel"/>
    <w:tmpl w:val="962A6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E74EF1"/>
    <w:multiLevelType w:val="hybridMultilevel"/>
    <w:tmpl w:val="79B6A94E"/>
    <w:lvl w:ilvl="0" w:tplc="B246D0EA">
      <w:start w:val="1"/>
      <w:numFmt w:val="decimal"/>
      <w:lvlText w:val="%1."/>
      <w:lvlJc w:val="left"/>
      <w:pPr>
        <w:tabs>
          <w:tab w:val="num" w:pos="720"/>
        </w:tabs>
        <w:ind w:left="720" w:hanging="360"/>
      </w:pPr>
    </w:lvl>
    <w:lvl w:ilvl="1" w:tplc="2320E324">
      <w:start w:val="1"/>
      <w:numFmt w:val="decimal"/>
      <w:lvlText w:val="%2."/>
      <w:lvlJc w:val="left"/>
      <w:pPr>
        <w:tabs>
          <w:tab w:val="num" w:pos="1440"/>
        </w:tabs>
        <w:ind w:left="1440" w:hanging="360"/>
      </w:pPr>
    </w:lvl>
    <w:lvl w:ilvl="2" w:tplc="96745632" w:tentative="1">
      <w:start w:val="1"/>
      <w:numFmt w:val="decimal"/>
      <w:lvlText w:val="%3."/>
      <w:lvlJc w:val="left"/>
      <w:pPr>
        <w:tabs>
          <w:tab w:val="num" w:pos="2160"/>
        </w:tabs>
        <w:ind w:left="2160" w:hanging="360"/>
      </w:pPr>
    </w:lvl>
    <w:lvl w:ilvl="3" w:tplc="467A36E6" w:tentative="1">
      <w:start w:val="1"/>
      <w:numFmt w:val="decimal"/>
      <w:lvlText w:val="%4."/>
      <w:lvlJc w:val="left"/>
      <w:pPr>
        <w:tabs>
          <w:tab w:val="num" w:pos="2880"/>
        </w:tabs>
        <w:ind w:left="2880" w:hanging="360"/>
      </w:pPr>
    </w:lvl>
    <w:lvl w:ilvl="4" w:tplc="635A0348" w:tentative="1">
      <w:start w:val="1"/>
      <w:numFmt w:val="decimal"/>
      <w:lvlText w:val="%5."/>
      <w:lvlJc w:val="left"/>
      <w:pPr>
        <w:tabs>
          <w:tab w:val="num" w:pos="3600"/>
        </w:tabs>
        <w:ind w:left="3600" w:hanging="360"/>
      </w:pPr>
    </w:lvl>
    <w:lvl w:ilvl="5" w:tplc="2CD2C380" w:tentative="1">
      <w:start w:val="1"/>
      <w:numFmt w:val="decimal"/>
      <w:lvlText w:val="%6."/>
      <w:lvlJc w:val="left"/>
      <w:pPr>
        <w:tabs>
          <w:tab w:val="num" w:pos="4320"/>
        </w:tabs>
        <w:ind w:left="4320" w:hanging="360"/>
      </w:pPr>
    </w:lvl>
    <w:lvl w:ilvl="6" w:tplc="BC2A13B0" w:tentative="1">
      <w:start w:val="1"/>
      <w:numFmt w:val="decimal"/>
      <w:lvlText w:val="%7."/>
      <w:lvlJc w:val="left"/>
      <w:pPr>
        <w:tabs>
          <w:tab w:val="num" w:pos="5040"/>
        </w:tabs>
        <w:ind w:left="5040" w:hanging="360"/>
      </w:pPr>
    </w:lvl>
    <w:lvl w:ilvl="7" w:tplc="A2900312" w:tentative="1">
      <w:start w:val="1"/>
      <w:numFmt w:val="decimal"/>
      <w:lvlText w:val="%8."/>
      <w:lvlJc w:val="left"/>
      <w:pPr>
        <w:tabs>
          <w:tab w:val="num" w:pos="5760"/>
        </w:tabs>
        <w:ind w:left="5760" w:hanging="360"/>
      </w:pPr>
    </w:lvl>
    <w:lvl w:ilvl="8" w:tplc="28267CBE" w:tentative="1">
      <w:start w:val="1"/>
      <w:numFmt w:val="decimal"/>
      <w:lvlText w:val="%9."/>
      <w:lvlJc w:val="left"/>
      <w:pPr>
        <w:tabs>
          <w:tab w:val="num" w:pos="6480"/>
        </w:tabs>
        <w:ind w:left="6480" w:hanging="360"/>
      </w:pPr>
    </w:lvl>
  </w:abstractNum>
  <w:abstractNum w:abstractNumId="5">
    <w:nsid w:val="13D868CE"/>
    <w:multiLevelType w:val="hybridMultilevel"/>
    <w:tmpl w:val="056673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106852"/>
    <w:multiLevelType w:val="hybridMultilevel"/>
    <w:tmpl w:val="71C40504"/>
    <w:lvl w:ilvl="0" w:tplc="0409001B">
      <w:start w:val="1"/>
      <w:numFmt w:val="lowerRoman"/>
      <w:lvlText w:val="%1."/>
      <w:lvlJc w:val="right"/>
      <w:pPr>
        <w:tabs>
          <w:tab w:val="num" w:pos="1800"/>
        </w:tabs>
        <w:ind w:left="1800" w:hanging="360"/>
      </w:pPr>
    </w:lvl>
    <w:lvl w:ilvl="1" w:tplc="1160F6F2">
      <w:start w:val="1"/>
      <w:numFmt w:val="decimal"/>
      <w:lvlText w:val="%2."/>
      <w:lvlJc w:val="left"/>
      <w:pPr>
        <w:tabs>
          <w:tab w:val="num" w:pos="2520"/>
        </w:tabs>
        <w:ind w:left="2520" w:hanging="360"/>
      </w:pPr>
    </w:lvl>
    <w:lvl w:ilvl="2" w:tplc="651AF84A" w:tentative="1">
      <w:start w:val="1"/>
      <w:numFmt w:val="decimal"/>
      <w:lvlText w:val="%3."/>
      <w:lvlJc w:val="left"/>
      <w:pPr>
        <w:tabs>
          <w:tab w:val="num" w:pos="3240"/>
        </w:tabs>
        <w:ind w:left="3240" w:hanging="360"/>
      </w:pPr>
    </w:lvl>
    <w:lvl w:ilvl="3" w:tplc="F9FCC7E2" w:tentative="1">
      <w:start w:val="1"/>
      <w:numFmt w:val="decimal"/>
      <w:lvlText w:val="%4."/>
      <w:lvlJc w:val="left"/>
      <w:pPr>
        <w:tabs>
          <w:tab w:val="num" w:pos="3960"/>
        </w:tabs>
        <w:ind w:left="3960" w:hanging="360"/>
      </w:pPr>
    </w:lvl>
    <w:lvl w:ilvl="4" w:tplc="9C6697EE" w:tentative="1">
      <w:start w:val="1"/>
      <w:numFmt w:val="decimal"/>
      <w:lvlText w:val="%5."/>
      <w:lvlJc w:val="left"/>
      <w:pPr>
        <w:tabs>
          <w:tab w:val="num" w:pos="4680"/>
        </w:tabs>
        <w:ind w:left="4680" w:hanging="360"/>
      </w:pPr>
    </w:lvl>
    <w:lvl w:ilvl="5" w:tplc="2A625E54" w:tentative="1">
      <w:start w:val="1"/>
      <w:numFmt w:val="decimal"/>
      <w:lvlText w:val="%6."/>
      <w:lvlJc w:val="left"/>
      <w:pPr>
        <w:tabs>
          <w:tab w:val="num" w:pos="5400"/>
        </w:tabs>
        <w:ind w:left="5400" w:hanging="360"/>
      </w:pPr>
    </w:lvl>
    <w:lvl w:ilvl="6" w:tplc="36EE94F2" w:tentative="1">
      <w:start w:val="1"/>
      <w:numFmt w:val="decimal"/>
      <w:lvlText w:val="%7."/>
      <w:lvlJc w:val="left"/>
      <w:pPr>
        <w:tabs>
          <w:tab w:val="num" w:pos="6120"/>
        </w:tabs>
        <w:ind w:left="6120" w:hanging="360"/>
      </w:pPr>
    </w:lvl>
    <w:lvl w:ilvl="7" w:tplc="B190708C" w:tentative="1">
      <w:start w:val="1"/>
      <w:numFmt w:val="decimal"/>
      <w:lvlText w:val="%8."/>
      <w:lvlJc w:val="left"/>
      <w:pPr>
        <w:tabs>
          <w:tab w:val="num" w:pos="6840"/>
        </w:tabs>
        <w:ind w:left="6840" w:hanging="360"/>
      </w:pPr>
    </w:lvl>
    <w:lvl w:ilvl="8" w:tplc="4B5C9BA2" w:tentative="1">
      <w:start w:val="1"/>
      <w:numFmt w:val="decimal"/>
      <w:lvlText w:val="%9."/>
      <w:lvlJc w:val="left"/>
      <w:pPr>
        <w:tabs>
          <w:tab w:val="num" w:pos="7560"/>
        </w:tabs>
        <w:ind w:left="7560" w:hanging="360"/>
      </w:pPr>
    </w:lvl>
  </w:abstractNum>
  <w:abstractNum w:abstractNumId="7">
    <w:nsid w:val="1487287C"/>
    <w:multiLevelType w:val="hybridMultilevel"/>
    <w:tmpl w:val="AA3C683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8CB48ED"/>
    <w:multiLevelType w:val="hybridMultilevel"/>
    <w:tmpl w:val="F574FBE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9B320B9"/>
    <w:multiLevelType w:val="hybridMultilevel"/>
    <w:tmpl w:val="3BB4E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F6634D"/>
    <w:multiLevelType w:val="hybridMultilevel"/>
    <w:tmpl w:val="90360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9A6710"/>
    <w:multiLevelType w:val="hybridMultilevel"/>
    <w:tmpl w:val="9DC89A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12C4052"/>
    <w:multiLevelType w:val="hybridMultilevel"/>
    <w:tmpl w:val="88EA0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4C2AE6"/>
    <w:multiLevelType w:val="hybridMultilevel"/>
    <w:tmpl w:val="14F2CF0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50A2BED"/>
    <w:multiLevelType w:val="hybridMultilevel"/>
    <w:tmpl w:val="CBA89B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FC6202"/>
    <w:multiLevelType w:val="hybridMultilevel"/>
    <w:tmpl w:val="4B50C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5C6E40"/>
    <w:multiLevelType w:val="hybridMultilevel"/>
    <w:tmpl w:val="3424D262"/>
    <w:lvl w:ilvl="0" w:tplc="0409000F">
      <w:start w:val="1"/>
      <w:numFmt w:val="decimal"/>
      <w:lvlText w:val="%1."/>
      <w:lvlJc w:val="left"/>
      <w:pPr>
        <w:ind w:left="720" w:hanging="360"/>
      </w:pPr>
    </w:lvl>
    <w:lvl w:ilvl="1" w:tplc="892E1D74">
      <w:start w:val="2"/>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F73452"/>
    <w:multiLevelType w:val="hybridMultilevel"/>
    <w:tmpl w:val="E36652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C3647A"/>
    <w:multiLevelType w:val="hybridMultilevel"/>
    <w:tmpl w:val="F398A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600834"/>
    <w:multiLevelType w:val="hybridMultilevel"/>
    <w:tmpl w:val="56B01940"/>
    <w:lvl w:ilvl="0" w:tplc="0409000F">
      <w:start w:val="1"/>
      <w:numFmt w:val="decimal"/>
      <w:lvlText w:val="%1."/>
      <w:lvlJc w:val="left"/>
      <w:pPr>
        <w:ind w:left="720" w:hanging="360"/>
      </w:pPr>
    </w:lvl>
    <w:lvl w:ilvl="1" w:tplc="F9F6DB16">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6E777D"/>
    <w:multiLevelType w:val="hybridMultilevel"/>
    <w:tmpl w:val="B59839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D14AAC"/>
    <w:multiLevelType w:val="hybridMultilevel"/>
    <w:tmpl w:val="DAB279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C6663C8"/>
    <w:multiLevelType w:val="hybridMultilevel"/>
    <w:tmpl w:val="61B009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201F4D"/>
    <w:multiLevelType w:val="hybridMultilevel"/>
    <w:tmpl w:val="E3BAE6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5955F5"/>
    <w:multiLevelType w:val="hybridMultilevel"/>
    <w:tmpl w:val="E0EE9D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454CC5"/>
    <w:multiLevelType w:val="hybridMultilevel"/>
    <w:tmpl w:val="AC2232E8"/>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8B57947"/>
    <w:multiLevelType w:val="hybridMultilevel"/>
    <w:tmpl w:val="5232D0C6"/>
    <w:lvl w:ilvl="0" w:tplc="0409000F">
      <w:start w:val="1"/>
      <w:numFmt w:val="decimal"/>
      <w:lvlText w:val="%1."/>
      <w:lvlJc w:val="left"/>
      <w:pPr>
        <w:ind w:left="720" w:hanging="360"/>
      </w:pPr>
    </w:lvl>
    <w:lvl w:ilvl="1" w:tplc="93C68FDC">
      <w:start w:val="3"/>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A8A51E1"/>
    <w:multiLevelType w:val="hybridMultilevel"/>
    <w:tmpl w:val="F8509C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8F29A9"/>
    <w:multiLevelType w:val="hybridMultilevel"/>
    <w:tmpl w:val="E1E0D3BE"/>
    <w:lvl w:ilvl="0" w:tplc="0409000F">
      <w:start w:val="1"/>
      <w:numFmt w:val="decimal"/>
      <w:lvlText w:val="%1."/>
      <w:lvlJc w:val="left"/>
      <w:pPr>
        <w:ind w:left="720" w:hanging="360"/>
      </w:pPr>
    </w:lvl>
    <w:lvl w:ilvl="1" w:tplc="E27A09B4">
      <w:start w:val="5"/>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296789"/>
    <w:multiLevelType w:val="hybridMultilevel"/>
    <w:tmpl w:val="6526E82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3A27AC"/>
    <w:multiLevelType w:val="hybridMultilevel"/>
    <w:tmpl w:val="6FCAFE6A"/>
    <w:lvl w:ilvl="0" w:tplc="0409000F">
      <w:start w:val="1"/>
      <w:numFmt w:val="decimal"/>
      <w:lvlText w:val="%1."/>
      <w:lvlJc w:val="left"/>
      <w:pPr>
        <w:ind w:left="720" w:hanging="360"/>
      </w:pPr>
    </w:lvl>
    <w:lvl w:ilvl="1" w:tplc="81786720">
      <w:start w:val="4"/>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F9747A"/>
    <w:multiLevelType w:val="hybridMultilevel"/>
    <w:tmpl w:val="C3F04D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1006D1"/>
    <w:multiLevelType w:val="hybridMultilevel"/>
    <w:tmpl w:val="79088998"/>
    <w:lvl w:ilvl="0" w:tplc="04090017">
      <w:start w:val="1"/>
      <w:numFmt w:val="lowerLetter"/>
      <w:lvlText w:val="%1)"/>
      <w:lvlJc w:val="left"/>
      <w:pPr>
        <w:tabs>
          <w:tab w:val="num" w:pos="1080"/>
        </w:tabs>
        <w:ind w:left="1080" w:hanging="360"/>
      </w:pPr>
    </w:lvl>
    <w:lvl w:ilvl="1" w:tplc="1160F6F2">
      <w:start w:val="1"/>
      <w:numFmt w:val="decimal"/>
      <w:lvlText w:val="%2."/>
      <w:lvlJc w:val="left"/>
      <w:pPr>
        <w:tabs>
          <w:tab w:val="num" w:pos="1800"/>
        </w:tabs>
        <w:ind w:left="1800" w:hanging="360"/>
      </w:pPr>
    </w:lvl>
    <w:lvl w:ilvl="2" w:tplc="651AF84A" w:tentative="1">
      <w:start w:val="1"/>
      <w:numFmt w:val="decimal"/>
      <w:lvlText w:val="%3."/>
      <w:lvlJc w:val="left"/>
      <w:pPr>
        <w:tabs>
          <w:tab w:val="num" w:pos="2520"/>
        </w:tabs>
        <w:ind w:left="2520" w:hanging="360"/>
      </w:pPr>
    </w:lvl>
    <w:lvl w:ilvl="3" w:tplc="F9FCC7E2" w:tentative="1">
      <w:start w:val="1"/>
      <w:numFmt w:val="decimal"/>
      <w:lvlText w:val="%4."/>
      <w:lvlJc w:val="left"/>
      <w:pPr>
        <w:tabs>
          <w:tab w:val="num" w:pos="3240"/>
        </w:tabs>
        <w:ind w:left="3240" w:hanging="360"/>
      </w:pPr>
    </w:lvl>
    <w:lvl w:ilvl="4" w:tplc="9C6697EE" w:tentative="1">
      <w:start w:val="1"/>
      <w:numFmt w:val="decimal"/>
      <w:lvlText w:val="%5."/>
      <w:lvlJc w:val="left"/>
      <w:pPr>
        <w:tabs>
          <w:tab w:val="num" w:pos="3960"/>
        </w:tabs>
        <w:ind w:left="3960" w:hanging="360"/>
      </w:pPr>
    </w:lvl>
    <w:lvl w:ilvl="5" w:tplc="2A625E54" w:tentative="1">
      <w:start w:val="1"/>
      <w:numFmt w:val="decimal"/>
      <w:lvlText w:val="%6."/>
      <w:lvlJc w:val="left"/>
      <w:pPr>
        <w:tabs>
          <w:tab w:val="num" w:pos="4680"/>
        </w:tabs>
        <w:ind w:left="4680" w:hanging="360"/>
      </w:pPr>
    </w:lvl>
    <w:lvl w:ilvl="6" w:tplc="36EE94F2" w:tentative="1">
      <w:start w:val="1"/>
      <w:numFmt w:val="decimal"/>
      <w:lvlText w:val="%7."/>
      <w:lvlJc w:val="left"/>
      <w:pPr>
        <w:tabs>
          <w:tab w:val="num" w:pos="5400"/>
        </w:tabs>
        <w:ind w:left="5400" w:hanging="360"/>
      </w:pPr>
    </w:lvl>
    <w:lvl w:ilvl="7" w:tplc="B190708C" w:tentative="1">
      <w:start w:val="1"/>
      <w:numFmt w:val="decimal"/>
      <w:lvlText w:val="%8."/>
      <w:lvlJc w:val="left"/>
      <w:pPr>
        <w:tabs>
          <w:tab w:val="num" w:pos="6120"/>
        </w:tabs>
        <w:ind w:left="6120" w:hanging="360"/>
      </w:pPr>
    </w:lvl>
    <w:lvl w:ilvl="8" w:tplc="4B5C9BA2" w:tentative="1">
      <w:start w:val="1"/>
      <w:numFmt w:val="decimal"/>
      <w:lvlText w:val="%9."/>
      <w:lvlJc w:val="left"/>
      <w:pPr>
        <w:tabs>
          <w:tab w:val="num" w:pos="6840"/>
        </w:tabs>
        <w:ind w:left="6840" w:hanging="360"/>
      </w:pPr>
    </w:lvl>
  </w:abstractNum>
  <w:abstractNum w:abstractNumId="33">
    <w:nsid w:val="6D604321"/>
    <w:multiLevelType w:val="hybridMultilevel"/>
    <w:tmpl w:val="1E169D06"/>
    <w:lvl w:ilvl="0" w:tplc="0409000F">
      <w:start w:val="1"/>
      <w:numFmt w:val="decimal"/>
      <w:lvlText w:val="%1."/>
      <w:lvlJc w:val="left"/>
      <w:pPr>
        <w:ind w:left="720" w:hanging="360"/>
      </w:pPr>
    </w:lvl>
    <w:lvl w:ilvl="1" w:tplc="95902CB8">
      <w:start w:val="3"/>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03B4F71"/>
    <w:multiLevelType w:val="hybridMultilevel"/>
    <w:tmpl w:val="C1A8EB8E"/>
    <w:lvl w:ilvl="0" w:tplc="04090017">
      <w:start w:val="1"/>
      <w:numFmt w:val="lowerLetter"/>
      <w:lvlText w:val="%1)"/>
      <w:lvlJc w:val="left"/>
      <w:pPr>
        <w:tabs>
          <w:tab w:val="num" w:pos="1080"/>
        </w:tabs>
        <w:ind w:left="1080" w:hanging="360"/>
      </w:pPr>
    </w:lvl>
    <w:lvl w:ilvl="1" w:tplc="1160F6F2">
      <w:start w:val="1"/>
      <w:numFmt w:val="decimal"/>
      <w:lvlText w:val="%2."/>
      <w:lvlJc w:val="left"/>
      <w:pPr>
        <w:tabs>
          <w:tab w:val="num" w:pos="1800"/>
        </w:tabs>
        <w:ind w:left="1800" w:hanging="360"/>
      </w:pPr>
    </w:lvl>
    <w:lvl w:ilvl="2" w:tplc="651AF84A" w:tentative="1">
      <w:start w:val="1"/>
      <w:numFmt w:val="decimal"/>
      <w:lvlText w:val="%3."/>
      <w:lvlJc w:val="left"/>
      <w:pPr>
        <w:tabs>
          <w:tab w:val="num" w:pos="2520"/>
        </w:tabs>
        <w:ind w:left="2520" w:hanging="360"/>
      </w:pPr>
    </w:lvl>
    <w:lvl w:ilvl="3" w:tplc="F9FCC7E2" w:tentative="1">
      <w:start w:val="1"/>
      <w:numFmt w:val="decimal"/>
      <w:lvlText w:val="%4."/>
      <w:lvlJc w:val="left"/>
      <w:pPr>
        <w:tabs>
          <w:tab w:val="num" w:pos="3240"/>
        </w:tabs>
        <w:ind w:left="3240" w:hanging="360"/>
      </w:pPr>
    </w:lvl>
    <w:lvl w:ilvl="4" w:tplc="9C6697EE" w:tentative="1">
      <w:start w:val="1"/>
      <w:numFmt w:val="decimal"/>
      <w:lvlText w:val="%5."/>
      <w:lvlJc w:val="left"/>
      <w:pPr>
        <w:tabs>
          <w:tab w:val="num" w:pos="3960"/>
        </w:tabs>
        <w:ind w:left="3960" w:hanging="360"/>
      </w:pPr>
    </w:lvl>
    <w:lvl w:ilvl="5" w:tplc="2A625E54" w:tentative="1">
      <w:start w:val="1"/>
      <w:numFmt w:val="decimal"/>
      <w:lvlText w:val="%6."/>
      <w:lvlJc w:val="left"/>
      <w:pPr>
        <w:tabs>
          <w:tab w:val="num" w:pos="4680"/>
        </w:tabs>
        <w:ind w:left="4680" w:hanging="360"/>
      </w:pPr>
    </w:lvl>
    <w:lvl w:ilvl="6" w:tplc="36EE94F2" w:tentative="1">
      <w:start w:val="1"/>
      <w:numFmt w:val="decimal"/>
      <w:lvlText w:val="%7."/>
      <w:lvlJc w:val="left"/>
      <w:pPr>
        <w:tabs>
          <w:tab w:val="num" w:pos="5400"/>
        </w:tabs>
        <w:ind w:left="5400" w:hanging="360"/>
      </w:pPr>
    </w:lvl>
    <w:lvl w:ilvl="7" w:tplc="B190708C" w:tentative="1">
      <w:start w:val="1"/>
      <w:numFmt w:val="decimal"/>
      <w:lvlText w:val="%8."/>
      <w:lvlJc w:val="left"/>
      <w:pPr>
        <w:tabs>
          <w:tab w:val="num" w:pos="6120"/>
        </w:tabs>
        <w:ind w:left="6120" w:hanging="360"/>
      </w:pPr>
    </w:lvl>
    <w:lvl w:ilvl="8" w:tplc="4B5C9BA2" w:tentative="1">
      <w:start w:val="1"/>
      <w:numFmt w:val="decimal"/>
      <w:lvlText w:val="%9."/>
      <w:lvlJc w:val="left"/>
      <w:pPr>
        <w:tabs>
          <w:tab w:val="num" w:pos="6840"/>
        </w:tabs>
        <w:ind w:left="6840" w:hanging="360"/>
      </w:pPr>
    </w:lvl>
  </w:abstractNum>
  <w:abstractNum w:abstractNumId="35">
    <w:nsid w:val="761D15DF"/>
    <w:multiLevelType w:val="hybridMultilevel"/>
    <w:tmpl w:val="96E68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3C26FB"/>
    <w:multiLevelType w:val="hybridMultilevel"/>
    <w:tmpl w:val="F5DA61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D4789B"/>
    <w:multiLevelType w:val="hybridMultilevel"/>
    <w:tmpl w:val="D26AE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B83C46"/>
    <w:multiLevelType w:val="hybridMultilevel"/>
    <w:tmpl w:val="EDAC6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D72BF5"/>
    <w:multiLevelType w:val="hybridMultilevel"/>
    <w:tmpl w:val="36246662"/>
    <w:lvl w:ilvl="0" w:tplc="2D44FF68">
      <w:start w:val="3"/>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5"/>
  </w:num>
  <w:num w:numId="3">
    <w:abstractNumId w:val="37"/>
  </w:num>
  <w:num w:numId="4">
    <w:abstractNumId w:val="11"/>
  </w:num>
  <w:num w:numId="5">
    <w:abstractNumId w:val="38"/>
  </w:num>
  <w:num w:numId="6">
    <w:abstractNumId w:val="36"/>
  </w:num>
  <w:num w:numId="7">
    <w:abstractNumId w:val="23"/>
  </w:num>
  <w:num w:numId="8">
    <w:abstractNumId w:val="8"/>
  </w:num>
  <w:num w:numId="9">
    <w:abstractNumId w:val="31"/>
  </w:num>
  <w:num w:numId="10">
    <w:abstractNumId w:val="3"/>
  </w:num>
  <w:num w:numId="11">
    <w:abstractNumId w:val="9"/>
  </w:num>
  <w:num w:numId="12">
    <w:abstractNumId w:val="21"/>
  </w:num>
  <w:num w:numId="13">
    <w:abstractNumId w:val="4"/>
  </w:num>
  <w:num w:numId="14">
    <w:abstractNumId w:val="2"/>
  </w:num>
  <w:num w:numId="15">
    <w:abstractNumId w:val="18"/>
  </w:num>
  <w:num w:numId="16">
    <w:abstractNumId w:val="10"/>
  </w:num>
  <w:num w:numId="17">
    <w:abstractNumId w:val="16"/>
  </w:num>
  <w:num w:numId="18">
    <w:abstractNumId w:val="5"/>
  </w:num>
  <w:num w:numId="19">
    <w:abstractNumId w:val="14"/>
  </w:num>
  <w:num w:numId="20">
    <w:abstractNumId w:val="24"/>
  </w:num>
  <w:num w:numId="21">
    <w:abstractNumId w:val="29"/>
  </w:num>
  <w:num w:numId="22">
    <w:abstractNumId w:val="35"/>
  </w:num>
  <w:num w:numId="23">
    <w:abstractNumId w:val="27"/>
  </w:num>
  <w:num w:numId="24">
    <w:abstractNumId w:val="20"/>
  </w:num>
  <w:num w:numId="25">
    <w:abstractNumId w:val="25"/>
  </w:num>
  <w:num w:numId="26">
    <w:abstractNumId w:val="22"/>
  </w:num>
  <w:num w:numId="27">
    <w:abstractNumId w:val="1"/>
  </w:num>
  <w:num w:numId="28">
    <w:abstractNumId w:val="7"/>
  </w:num>
  <w:num w:numId="29">
    <w:abstractNumId w:val="34"/>
  </w:num>
  <w:num w:numId="30">
    <w:abstractNumId w:val="17"/>
  </w:num>
  <w:num w:numId="31">
    <w:abstractNumId w:val="13"/>
  </w:num>
  <w:num w:numId="32">
    <w:abstractNumId w:val="6"/>
  </w:num>
  <w:num w:numId="33">
    <w:abstractNumId w:val="32"/>
  </w:num>
  <w:num w:numId="34">
    <w:abstractNumId w:val="0"/>
  </w:num>
  <w:num w:numId="35">
    <w:abstractNumId w:val="33"/>
  </w:num>
  <w:num w:numId="36">
    <w:abstractNumId w:val="30"/>
  </w:num>
  <w:num w:numId="37">
    <w:abstractNumId w:val="28"/>
  </w:num>
  <w:num w:numId="38">
    <w:abstractNumId w:val="19"/>
  </w:num>
  <w:num w:numId="39">
    <w:abstractNumId w:val="39"/>
  </w:num>
  <w:num w:numId="40">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705EA"/>
    <w:rsid w:val="000002EF"/>
    <w:rsid w:val="000075AB"/>
    <w:rsid w:val="00007EA7"/>
    <w:rsid w:val="00011602"/>
    <w:rsid w:val="00013B53"/>
    <w:rsid w:val="00016EFE"/>
    <w:rsid w:val="00020B76"/>
    <w:rsid w:val="0002554A"/>
    <w:rsid w:val="000344D1"/>
    <w:rsid w:val="00034DE8"/>
    <w:rsid w:val="000374DF"/>
    <w:rsid w:val="00045800"/>
    <w:rsid w:val="0004777D"/>
    <w:rsid w:val="00053800"/>
    <w:rsid w:val="00062CDA"/>
    <w:rsid w:val="00063F6C"/>
    <w:rsid w:val="00064828"/>
    <w:rsid w:val="00066709"/>
    <w:rsid w:val="00075B33"/>
    <w:rsid w:val="00076F1E"/>
    <w:rsid w:val="000875EF"/>
    <w:rsid w:val="00090448"/>
    <w:rsid w:val="00092F60"/>
    <w:rsid w:val="00094947"/>
    <w:rsid w:val="00094964"/>
    <w:rsid w:val="00095CDA"/>
    <w:rsid w:val="000962B9"/>
    <w:rsid w:val="000A04A0"/>
    <w:rsid w:val="000A271C"/>
    <w:rsid w:val="000A2B4C"/>
    <w:rsid w:val="000A2B82"/>
    <w:rsid w:val="000A32C9"/>
    <w:rsid w:val="000A358D"/>
    <w:rsid w:val="000A3C74"/>
    <w:rsid w:val="000A5889"/>
    <w:rsid w:val="000A632B"/>
    <w:rsid w:val="000A6AD7"/>
    <w:rsid w:val="000B24C8"/>
    <w:rsid w:val="000B2D8E"/>
    <w:rsid w:val="000B3A07"/>
    <w:rsid w:val="000C1A11"/>
    <w:rsid w:val="000C653F"/>
    <w:rsid w:val="000D0B41"/>
    <w:rsid w:val="000D0D27"/>
    <w:rsid w:val="000D0F58"/>
    <w:rsid w:val="000D288B"/>
    <w:rsid w:val="000D40DE"/>
    <w:rsid w:val="000E22B1"/>
    <w:rsid w:val="000E393C"/>
    <w:rsid w:val="000E767A"/>
    <w:rsid w:val="000F0DCD"/>
    <w:rsid w:val="000F140E"/>
    <w:rsid w:val="000F1F28"/>
    <w:rsid w:val="000F2E71"/>
    <w:rsid w:val="000F53AF"/>
    <w:rsid w:val="0010270A"/>
    <w:rsid w:val="00102CCE"/>
    <w:rsid w:val="001031E4"/>
    <w:rsid w:val="00103460"/>
    <w:rsid w:val="001102D2"/>
    <w:rsid w:val="00112708"/>
    <w:rsid w:val="00114412"/>
    <w:rsid w:val="00117AC1"/>
    <w:rsid w:val="00121D01"/>
    <w:rsid w:val="00122149"/>
    <w:rsid w:val="001262F9"/>
    <w:rsid w:val="0014042E"/>
    <w:rsid w:val="00140706"/>
    <w:rsid w:val="0015117A"/>
    <w:rsid w:val="00160C4A"/>
    <w:rsid w:val="00161086"/>
    <w:rsid w:val="00164225"/>
    <w:rsid w:val="00164F1D"/>
    <w:rsid w:val="00165EF6"/>
    <w:rsid w:val="00166800"/>
    <w:rsid w:val="00177912"/>
    <w:rsid w:val="00186818"/>
    <w:rsid w:val="001875B5"/>
    <w:rsid w:val="00193D0B"/>
    <w:rsid w:val="00195FC2"/>
    <w:rsid w:val="001A05CE"/>
    <w:rsid w:val="001A0714"/>
    <w:rsid w:val="001A417B"/>
    <w:rsid w:val="001B08B8"/>
    <w:rsid w:val="001B1F94"/>
    <w:rsid w:val="001B2428"/>
    <w:rsid w:val="001C24DD"/>
    <w:rsid w:val="001D064A"/>
    <w:rsid w:val="001D6A84"/>
    <w:rsid w:val="001E2568"/>
    <w:rsid w:val="001E36EB"/>
    <w:rsid w:val="001E38DE"/>
    <w:rsid w:val="001E4CBD"/>
    <w:rsid w:val="001E5C19"/>
    <w:rsid w:val="001E6D57"/>
    <w:rsid w:val="0020006D"/>
    <w:rsid w:val="00202F97"/>
    <w:rsid w:val="00206502"/>
    <w:rsid w:val="00206FAC"/>
    <w:rsid w:val="002143B5"/>
    <w:rsid w:val="00214D21"/>
    <w:rsid w:val="002210ED"/>
    <w:rsid w:val="00227100"/>
    <w:rsid w:val="0023061B"/>
    <w:rsid w:val="00230E03"/>
    <w:rsid w:val="00232ADE"/>
    <w:rsid w:val="00233F1E"/>
    <w:rsid w:val="00234C5C"/>
    <w:rsid w:val="002350B2"/>
    <w:rsid w:val="0023526C"/>
    <w:rsid w:val="00236227"/>
    <w:rsid w:val="00240854"/>
    <w:rsid w:val="0024330D"/>
    <w:rsid w:val="00245C8D"/>
    <w:rsid w:val="00250631"/>
    <w:rsid w:val="002511D9"/>
    <w:rsid w:val="00251B9B"/>
    <w:rsid w:val="002522AC"/>
    <w:rsid w:val="0025632A"/>
    <w:rsid w:val="002613DF"/>
    <w:rsid w:val="00265C1A"/>
    <w:rsid w:val="00265F85"/>
    <w:rsid w:val="00273F89"/>
    <w:rsid w:val="00274083"/>
    <w:rsid w:val="00285CC8"/>
    <w:rsid w:val="00294C8C"/>
    <w:rsid w:val="002964C8"/>
    <w:rsid w:val="002964F4"/>
    <w:rsid w:val="002A1214"/>
    <w:rsid w:val="002A21C7"/>
    <w:rsid w:val="002A36DA"/>
    <w:rsid w:val="002A7A19"/>
    <w:rsid w:val="002B3826"/>
    <w:rsid w:val="002B67AC"/>
    <w:rsid w:val="002B7810"/>
    <w:rsid w:val="002C3F74"/>
    <w:rsid w:val="002C538E"/>
    <w:rsid w:val="002D317F"/>
    <w:rsid w:val="002D34D6"/>
    <w:rsid w:val="002D496A"/>
    <w:rsid w:val="002D5C25"/>
    <w:rsid w:val="002E2EA0"/>
    <w:rsid w:val="002E50F4"/>
    <w:rsid w:val="002F2465"/>
    <w:rsid w:val="002F3E55"/>
    <w:rsid w:val="00305D37"/>
    <w:rsid w:val="00306A58"/>
    <w:rsid w:val="0030724B"/>
    <w:rsid w:val="00310055"/>
    <w:rsid w:val="00312E21"/>
    <w:rsid w:val="00312E86"/>
    <w:rsid w:val="00314FCB"/>
    <w:rsid w:val="00315837"/>
    <w:rsid w:val="003158E0"/>
    <w:rsid w:val="003159F8"/>
    <w:rsid w:val="00316FBA"/>
    <w:rsid w:val="00324DE8"/>
    <w:rsid w:val="00334366"/>
    <w:rsid w:val="003442B8"/>
    <w:rsid w:val="0034510A"/>
    <w:rsid w:val="00347530"/>
    <w:rsid w:val="00350300"/>
    <w:rsid w:val="003507FE"/>
    <w:rsid w:val="00356845"/>
    <w:rsid w:val="003576E0"/>
    <w:rsid w:val="00361D3D"/>
    <w:rsid w:val="0036468A"/>
    <w:rsid w:val="003658B6"/>
    <w:rsid w:val="00366A17"/>
    <w:rsid w:val="00366F88"/>
    <w:rsid w:val="0037468E"/>
    <w:rsid w:val="00382E63"/>
    <w:rsid w:val="00390CB8"/>
    <w:rsid w:val="00390F09"/>
    <w:rsid w:val="00393975"/>
    <w:rsid w:val="00394BCA"/>
    <w:rsid w:val="0039688F"/>
    <w:rsid w:val="003A03F6"/>
    <w:rsid w:val="003A1251"/>
    <w:rsid w:val="003A2425"/>
    <w:rsid w:val="003A3770"/>
    <w:rsid w:val="003A3FF5"/>
    <w:rsid w:val="003A4AC9"/>
    <w:rsid w:val="003A6D62"/>
    <w:rsid w:val="003B2342"/>
    <w:rsid w:val="003B3251"/>
    <w:rsid w:val="003B63F6"/>
    <w:rsid w:val="003B6545"/>
    <w:rsid w:val="003B6699"/>
    <w:rsid w:val="003C1A74"/>
    <w:rsid w:val="003C2417"/>
    <w:rsid w:val="003C2F62"/>
    <w:rsid w:val="003C32AD"/>
    <w:rsid w:val="003C4BE3"/>
    <w:rsid w:val="003C5EB5"/>
    <w:rsid w:val="003C63B7"/>
    <w:rsid w:val="003D6D9E"/>
    <w:rsid w:val="003E23E4"/>
    <w:rsid w:val="003E2862"/>
    <w:rsid w:val="003E4D96"/>
    <w:rsid w:val="003E5D8D"/>
    <w:rsid w:val="003F2BF9"/>
    <w:rsid w:val="003F5819"/>
    <w:rsid w:val="003F6A2E"/>
    <w:rsid w:val="0040051F"/>
    <w:rsid w:val="00400FFE"/>
    <w:rsid w:val="00401F0D"/>
    <w:rsid w:val="00402C25"/>
    <w:rsid w:val="00404581"/>
    <w:rsid w:val="004059BE"/>
    <w:rsid w:val="0041090E"/>
    <w:rsid w:val="004130FD"/>
    <w:rsid w:val="00415962"/>
    <w:rsid w:val="0041633B"/>
    <w:rsid w:val="00417A8B"/>
    <w:rsid w:val="00417D25"/>
    <w:rsid w:val="00421004"/>
    <w:rsid w:val="00423EFA"/>
    <w:rsid w:val="00426BB0"/>
    <w:rsid w:val="00431749"/>
    <w:rsid w:val="00431EC2"/>
    <w:rsid w:val="00432A3A"/>
    <w:rsid w:val="00432A6D"/>
    <w:rsid w:val="0043338C"/>
    <w:rsid w:val="00433CC1"/>
    <w:rsid w:val="004341CD"/>
    <w:rsid w:val="0043443C"/>
    <w:rsid w:val="00436357"/>
    <w:rsid w:val="0044390F"/>
    <w:rsid w:val="004443B3"/>
    <w:rsid w:val="00446CCF"/>
    <w:rsid w:val="004510A3"/>
    <w:rsid w:val="004524FE"/>
    <w:rsid w:val="00453088"/>
    <w:rsid w:val="004543AF"/>
    <w:rsid w:val="00455D53"/>
    <w:rsid w:val="004567C3"/>
    <w:rsid w:val="0046048C"/>
    <w:rsid w:val="0046246E"/>
    <w:rsid w:val="00462CC1"/>
    <w:rsid w:val="00464D25"/>
    <w:rsid w:val="00470422"/>
    <w:rsid w:val="004706FC"/>
    <w:rsid w:val="00470FEE"/>
    <w:rsid w:val="0047134E"/>
    <w:rsid w:val="004715A0"/>
    <w:rsid w:val="004719B6"/>
    <w:rsid w:val="00474256"/>
    <w:rsid w:val="00480D7A"/>
    <w:rsid w:val="004820D6"/>
    <w:rsid w:val="0048309C"/>
    <w:rsid w:val="00484E1A"/>
    <w:rsid w:val="0048748F"/>
    <w:rsid w:val="00491BB5"/>
    <w:rsid w:val="004957F3"/>
    <w:rsid w:val="00496AEE"/>
    <w:rsid w:val="00497633"/>
    <w:rsid w:val="004A00B7"/>
    <w:rsid w:val="004A1DE7"/>
    <w:rsid w:val="004A3CF6"/>
    <w:rsid w:val="004A50D1"/>
    <w:rsid w:val="004A66D8"/>
    <w:rsid w:val="004B0EF1"/>
    <w:rsid w:val="004B1962"/>
    <w:rsid w:val="004B248F"/>
    <w:rsid w:val="004B6364"/>
    <w:rsid w:val="004B704E"/>
    <w:rsid w:val="004C3BB9"/>
    <w:rsid w:val="004C4DE5"/>
    <w:rsid w:val="004C7038"/>
    <w:rsid w:val="004D061E"/>
    <w:rsid w:val="004E1EBB"/>
    <w:rsid w:val="004E456F"/>
    <w:rsid w:val="004E49C6"/>
    <w:rsid w:val="004E75BE"/>
    <w:rsid w:val="004E7EBE"/>
    <w:rsid w:val="004F1A05"/>
    <w:rsid w:val="004F5171"/>
    <w:rsid w:val="004F5697"/>
    <w:rsid w:val="004F664E"/>
    <w:rsid w:val="004F749D"/>
    <w:rsid w:val="00505A8E"/>
    <w:rsid w:val="00505B9D"/>
    <w:rsid w:val="00507C2D"/>
    <w:rsid w:val="00507DAC"/>
    <w:rsid w:val="00510562"/>
    <w:rsid w:val="00511B40"/>
    <w:rsid w:val="0051501D"/>
    <w:rsid w:val="00515D0B"/>
    <w:rsid w:val="00533983"/>
    <w:rsid w:val="00533AA4"/>
    <w:rsid w:val="00543E56"/>
    <w:rsid w:val="0054449C"/>
    <w:rsid w:val="00550C1B"/>
    <w:rsid w:val="005568EA"/>
    <w:rsid w:val="00557CD5"/>
    <w:rsid w:val="0056156F"/>
    <w:rsid w:val="00561C6B"/>
    <w:rsid w:val="00563F1A"/>
    <w:rsid w:val="00564B53"/>
    <w:rsid w:val="00564B62"/>
    <w:rsid w:val="00570683"/>
    <w:rsid w:val="00570A55"/>
    <w:rsid w:val="00571749"/>
    <w:rsid w:val="00573D59"/>
    <w:rsid w:val="0058170C"/>
    <w:rsid w:val="00585293"/>
    <w:rsid w:val="005863CC"/>
    <w:rsid w:val="00595092"/>
    <w:rsid w:val="00596E55"/>
    <w:rsid w:val="00597982"/>
    <w:rsid w:val="005B2D12"/>
    <w:rsid w:val="005C2D94"/>
    <w:rsid w:val="005C2E20"/>
    <w:rsid w:val="005C60A1"/>
    <w:rsid w:val="005C70D1"/>
    <w:rsid w:val="005D69A1"/>
    <w:rsid w:val="005E201A"/>
    <w:rsid w:val="005E468E"/>
    <w:rsid w:val="005F04EF"/>
    <w:rsid w:val="005F4896"/>
    <w:rsid w:val="005F5B2A"/>
    <w:rsid w:val="005F7259"/>
    <w:rsid w:val="005F772D"/>
    <w:rsid w:val="006074CF"/>
    <w:rsid w:val="00614943"/>
    <w:rsid w:val="00614AE4"/>
    <w:rsid w:val="00630A2E"/>
    <w:rsid w:val="00631C4F"/>
    <w:rsid w:val="00632CEA"/>
    <w:rsid w:val="0063448F"/>
    <w:rsid w:val="00641D0A"/>
    <w:rsid w:val="00654846"/>
    <w:rsid w:val="00661287"/>
    <w:rsid w:val="0066607E"/>
    <w:rsid w:val="00672DB0"/>
    <w:rsid w:val="0067393B"/>
    <w:rsid w:val="00674C65"/>
    <w:rsid w:val="00677112"/>
    <w:rsid w:val="00680A5D"/>
    <w:rsid w:val="006817F7"/>
    <w:rsid w:val="0068189D"/>
    <w:rsid w:val="006843B9"/>
    <w:rsid w:val="00686C49"/>
    <w:rsid w:val="006907A5"/>
    <w:rsid w:val="0069508B"/>
    <w:rsid w:val="00696737"/>
    <w:rsid w:val="006A2A62"/>
    <w:rsid w:val="006A337D"/>
    <w:rsid w:val="006A3FBD"/>
    <w:rsid w:val="006A5784"/>
    <w:rsid w:val="006B501F"/>
    <w:rsid w:val="006B65A6"/>
    <w:rsid w:val="006C0A20"/>
    <w:rsid w:val="006C0E96"/>
    <w:rsid w:val="006C3765"/>
    <w:rsid w:val="006C64F5"/>
    <w:rsid w:val="006D3393"/>
    <w:rsid w:val="006D5ED1"/>
    <w:rsid w:val="006D72F4"/>
    <w:rsid w:val="006D74AA"/>
    <w:rsid w:val="006E2A44"/>
    <w:rsid w:val="006E3581"/>
    <w:rsid w:val="006E44AF"/>
    <w:rsid w:val="006E702D"/>
    <w:rsid w:val="006E7AC0"/>
    <w:rsid w:val="006E7EAA"/>
    <w:rsid w:val="006F3A17"/>
    <w:rsid w:val="006F6A56"/>
    <w:rsid w:val="006F6C0F"/>
    <w:rsid w:val="0070356F"/>
    <w:rsid w:val="00703B70"/>
    <w:rsid w:val="007040F9"/>
    <w:rsid w:val="00714B2E"/>
    <w:rsid w:val="00721EBB"/>
    <w:rsid w:val="00725D88"/>
    <w:rsid w:val="00730CD3"/>
    <w:rsid w:val="007312F5"/>
    <w:rsid w:val="007317BE"/>
    <w:rsid w:val="007343AF"/>
    <w:rsid w:val="0075132C"/>
    <w:rsid w:val="00761F8E"/>
    <w:rsid w:val="00770A8B"/>
    <w:rsid w:val="007713CA"/>
    <w:rsid w:val="0077279B"/>
    <w:rsid w:val="0077345A"/>
    <w:rsid w:val="00773DB3"/>
    <w:rsid w:val="00774CF4"/>
    <w:rsid w:val="007829BD"/>
    <w:rsid w:val="007914CF"/>
    <w:rsid w:val="00792EBF"/>
    <w:rsid w:val="00793ED7"/>
    <w:rsid w:val="00795CC3"/>
    <w:rsid w:val="00797BB6"/>
    <w:rsid w:val="007A6F6A"/>
    <w:rsid w:val="007B0B88"/>
    <w:rsid w:val="007C260C"/>
    <w:rsid w:val="007C60C5"/>
    <w:rsid w:val="007D03AB"/>
    <w:rsid w:val="007D6319"/>
    <w:rsid w:val="007E1661"/>
    <w:rsid w:val="007E5DEE"/>
    <w:rsid w:val="007F0271"/>
    <w:rsid w:val="007F039D"/>
    <w:rsid w:val="007F14C3"/>
    <w:rsid w:val="007F25E6"/>
    <w:rsid w:val="007F49A5"/>
    <w:rsid w:val="007F725D"/>
    <w:rsid w:val="007F779A"/>
    <w:rsid w:val="0080119D"/>
    <w:rsid w:val="008024F6"/>
    <w:rsid w:val="00804206"/>
    <w:rsid w:val="00806051"/>
    <w:rsid w:val="00806D31"/>
    <w:rsid w:val="00807183"/>
    <w:rsid w:val="008114DC"/>
    <w:rsid w:val="00815DAE"/>
    <w:rsid w:val="0081774B"/>
    <w:rsid w:val="00823EF5"/>
    <w:rsid w:val="00826AB5"/>
    <w:rsid w:val="00833958"/>
    <w:rsid w:val="0083397E"/>
    <w:rsid w:val="0083421D"/>
    <w:rsid w:val="008345D7"/>
    <w:rsid w:val="00841A54"/>
    <w:rsid w:val="00843A21"/>
    <w:rsid w:val="008440CB"/>
    <w:rsid w:val="00846C9A"/>
    <w:rsid w:val="008519D2"/>
    <w:rsid w:val="00853B14"/>
    <w:rsid w:val="00853B22"/>
    <w:rsid w:val="008543D9"/>
    <w:rsid w:val="00863490"/>
    <w:rsid w:val="008634DA"/>
    <w:rsid w:val="00874761"/>
    <w:rsid w:val="008777F7"/>
    <w:rsid w:val="00881C5D"/>
    <w:rsid w:val="0088403A"/>
    <w:rsid w:val="00884766"/>
    <w:rsid w:val="00886CA2"/>
    <w:rsid w:val="008918C0"/>
    <w:rsid w:val="008922A5"/>
    <w:rsid w:val="0089350C"/>
    <w:rsid w:val="00896DAA"/>
    <w:rsid w:val="0089735C"/>
    <w:rsid w:val="008A0762"/>
    <w:rsid w:val="008A1505"/>
    <w:rsid w:val="008A3D91"/>
    <w:rsid w:val="008A5817"/>
    <w:rsid w:val="008A7906"/>
    <w:rsid w:val="008B4550"/>
    <w:rsid w:val="008C6364"/>
    <w:rsid w:val="008D26A9"/>
    <w:rsid w:val="008D6735"/>
    <w:rsid w:val="008D76A1"/>
    <w:rsid w:val="008E5886"/>
    <w:rsid w:val="008E7C7D"/>
    <w:rsid w:val="008F1391"/>
    <w:rsid w:val="008F50D8"/>
    <w:rsid w:val="008F6512"/>
    <w:rsid w:val="008F6ECB"/>
    <w:rsid w:val="00902BC2"/>
    <w:rsid w:val="00903014"/>
    <w:rsid w:val="0090470A"/>
    <w:rsid w:val="009057A9"/>
    <w:rsid w:val="009069E5"/>
    <w:rsid w:val="00910CFA"/>
    <w:rsid w:val="00911F4E"/>
    <w:rsid w:val="009234F8"/>
    <w:rsid w:val="00934C61"/>
    <w:rsid w:val="00936DD1"/>
    <w:rsid w:val="0094503F"/>
    <w:rsid w:val="00950C22"/>
    <w:rsid w:val="00954EEA"/>
    <w:rsid w:val="00956141"/>
    <w:rsid w:val="009570E8"/>
    <w:rsid w:val="009572AE"/>
    <w:rsid w:val="00957DC3"/>
    <w:rsid w:val="00960BEF"/>
    <w:rsid w:val="009704F2"/>
    <w:rsid w:val="00972920"/>
    <w:rsid w:val="0097323C"/>
    <w:rsid w:val="00973C1D"/>
    <w:rsid w:val="0097624A"/>
    <w:rsid w:val="009816A4"/>
    <w:rsid w:val="00990431"/>
    <w:rsid w:val="009A3C97"/>
    <w:rsid w:val="009A45C0"/>
    <w:rsid w:val="009A4776"/>
    <w:rsid w:val="009B4D07"/>
    <w:rsid w:val="009B5007"/>
    <w:rsid w:val="009B6F58"/>
    <w:rsid w:val="009B7C9C"/>
    <w:rsid w:val="009C125A"/>
    <w:rsid w:val="009C19CD"/>
    <w:rsid w:val="009C4522"/>
    <w:rsid w:val="009C5F1A"/>
    <w:rsid w:val="009D133E"/>
    <w:rsid w:val="009D2BC4"/>
    <w:rsid w:val="009D32BD"/>
    <w:rsid w:val="009D3C99"/>
    <w:rsid w:val="009E646C"/>
    <w:rsid w:val="009F06D5"/>
    <w:rsid w:val="009F1D24"/>
    <w:rsid w:val="009F2B73"/>
    <w:rsid w:val="009F44A0"/>
    <w:rsid w:val="009F6592"/>
    <w:rsid w:val="009F6DA2"/>
    <w:rsid w:val="009F7F7C"/>
    <w:rsid w:val="00A01019"/>
    <w:rsid w:val="00A05F68"/>
    <w:rsid w:val="00A073BC"/>
    <w:rsid w:val="00A1224A"/>
    <w:rsid w:val="00A22C6D"/>
    <w:rsid w:val="00A237A7"/>
    <w:rsid w:val="00A245DB"/>
    <w:rsid w:val="00A25C51"/>
    <w:rsid w:val="00A32DF3"/>
    <w:rsid w:val="00A34757"/>
    <w:rsid w:val="00A35D82"/>
    <w:rsid w:val="00A41212"/>
    <w:rsid w:val="00A41796"/>
    <w:rsid w:val="00A41D38"/>
    <w:rsid w:val="00A447D9"/>
    <w:rsid w:val="00A449FD"/>
    <w:rsid w:val="00A523B1"/>
    <w:rsid w:val="00A53946"/>
    <w:rsid w:val="00A57F4E"/>
    <w:rsid w:val="00A65E61"/>
    <w:rsid w:val="00A66B03"/>
    <w:rsid w:val="00A77720"/>
    <w:rsid w:val="00A84291"/>
    <w:rsid w:val="00A8650C"/>
    <w:rsid w:val="00A9098E"/>
    <w:rsid w:val="00A90AAE"/>
    <w:rsid w:val="00A9315B"/>
    <w:rsid w:val="00A93160"/>
    <w:rsid w:val="00A9482D"/>
    <w:rsid w:val="00A95A56"/>
    <w:rsid w:val="00A97B5E"/>
    <w:rsid w:val="00AA344A"/>
    <w:rsid w:val="00AA7034"/>
    <w:rsid w:val="00AA7750"/>
    <w:rsid w:val="00AB274F"/>
    <w:rsid w:val="00AB74B4"/>
    <w:rsid w:val="00AD0CF5"/>
    <w:rsid w:val="00AD32F2"/>
    <w:rsid w:val="00AD3598"/>
    <w:rsid w:val="00AD364B"/>
    <w:rsid w:val="00AD4965"/>
    <w:rsid w:val="00AD54E4"/>
    <w:rsid w:val="00AD60EA"/>
    <w:rsid w:val="00AE2574"/>
    <w:rsid w:val="00AF6F66"/>
    <w:rsid w:val="00AF7E32"/>
    <w:rsid w:val="00B0149B"/>
    <w:rsid w:val="00B100AC"/>
    <w:rsid w:val="00B22578"/>
    <w:rsid w:val="00B227C6"/>
    <w:rsid w:val="00B26B53"/>
    <w:rsid w:val="00B27205"/>
    <w:rsid w:val="00B321EA"/>
    <w:rsid w:val="00B359CF"/>
    <w:rsid w:val="00B35B9D"/>
    <w:rsid w:val="00B42135"/>
    <w:rsid w:val="00B441FD"/>
    <w:rsid w:val="00B46243"/>
    <w:rsid w:val="00B50FBF"/>
    <w:rsid w:val="00B5254D"/>
    <w:rsid w:val="00B56C33"/>
    <w:rsid w:val="00B6065C"/>
    <w:rsid w:val="00B83FDF"/>
    <w:rsid w:val="00B8496B"/>
    <w:rsid w:val="00BA440B"/>
    <w:rsid w:val="00BA47CD"/>
    <w:rsid w:val="00BA4CCA"/>
    <w:rsid w:val="00BB0634"/>
    <w:rsid w:val="00BC6890"/>
    <w:rsid w:val="00BD289D"/>
    <w:rsid w:val="00BD4C25"/>
    <w:rsid w:val="00BD4D06"/>
    <w:rsid w:val="00BD7172"/>
    <w:rsid w:val="00BE13F2"/>
    <w:rsid w:val="00BE29BC"/>
    <w:rsid w:val="00BE4940"/>
    <w:rsid w:val="00BE5E2F"/>
    <w:rsid w:val="00BF66EB"/>
    <w:rsid w:val="00C00A59"/>
    <w:rsid w:val="00C0271F"/>
    <w:rsid w:val="00C044D7"/>
    <w:rsid w:val="00C07797"/>
    <w:rsid w:val="00C07CED"/>
    <w:rsid w:val="00C10DBD"/>
    <w:rsid w:val="00C128A1"/>
    <w:rsid w:val="00C14CE1"/>
    <w:rsid w:val="00C2227D"/>
    <w:rsid w:val="00C2314D"/>
    <w:rsid w:val="00C247B0"/>
    <w:rsid w:val="00C251FA"/>
    <w:rsid w:val="00C2552A"/>
    <w:rsid w:val="00C2671C"/>
    <w:rsid w:val="00C32D82"/>
    <w:rsid w:val="00C33A3E"/>
    <w:rsid w:val="00C3625C"/>
    <w:rsid w:val="00C364E3"/>
    <w:rsid w:val="00C365F7"/>
    <w:rsid w:val="00C406E1"/>
    <w:rsid w:val="00C454F2"/>
    <w:rsid w:val="00C470AA"/>
    <w:rsid w:val="00C47870"/>
    <w:rsid w:val="00C50EC3"/>
    <w:rsid w:val="00C511B4"/>
    <w:rsid w:val="00C535E2"/>
    <w:rsid w:val="00C54D78"/>
    <w:rsid w:val="00C567EF"/>
    <w:rsid w:val="00C600F6"/>
    <w:rsid w:val="00C610D9"/>
    <w:rsid w:val="00C614C9"/>
    <w:rsid w:val="00C635F9"/>
    <w:rsid w:val="00C70636"/>
    <w:rsid w:val="00C70AB0"/>
    <w:rsid w:val="00C71228"/>
    <w:rsid w:val="00C802E3"/>
    <w:rsid w:val="00C8036B"/>
    <w:rsid w:val="00C808B4"/>
    <w:rsid w:val="00C83C8F"/>
    <w:rsid w:val="00C83E92"/>
    <w:rsid w:val="00C94C5F"/>
    <w:rsid w:val="00C950DC"/>
    <w:rsid w:val="00CA362B"/>
    <w:rsid w:val="00CA442F"/>
    <w:rsid w:val="00CA5A22"/>
    <w:rsid w:val="00CA6C34"/>
    <w:rsid w:val="00CA7A22"/>
    <w:rsid w:val="00CB0A19"/>
    <w:rsid w:val="00CB44FE"/>
    <w:rsid w:val="00CC4DC8"/>
    <w:rsid w:val="00CD0191"/>
    <w:rsid w:val="00CD2A16"/>
    <w:rsid w:val="00CD5143"/>
    <w:rsid w:val="00CE3D4E"/>
    <w:rsid w:val="00CE6696"/>
    <w:rsid w:val="00CF03D8"/>
    <w:rsid w:val="00CF434D"/>
    <w:rsid w:val="00D00059"/>
    <w:rsid w:val="00D02746"/>
    <w:rsid w:val="00D1247C"/>
    <w:rsid w:val="00D16C86"/>
    <w:rsid w:val="00D24D39"/>
    <w:rsid w:val="00D27D0A"/>
    <w:rsid w:val="00D3097D"/>
    <w:rsid w:val="00D41D9A"/>
    <w:rsid w:val="00D44044"/>
    <w:rsid w:val="00D44967"/>
    <w:rsid w:val="00D44CE9"/>
    <w:rsid w:val="00D44DB2"/>
    <w:rsid w:val="00D50294"/>
    <w:rsid w:val="00D53322"/>
    <w:rsid w:val="00D5344D"/>
    <w:rsid w:val="00D56823"/>
    <w:rsid w:val="00D8468D"/>
    <w:rsid w:val="00D927C6"/>
    <w:rsid w:val="00D94179"/>
    <w:rsid w:val="00D973A1"/>
    <w:rsid w:val="00DA047A"/>
    <w:rsid w:val="00DA2A95"/>
    <w:rsid w:val="00DA51E4"/>
    <w:rsid w:val="00DB22DA"/>
    <w:rsid w:val="00DB781B"/>
    <w:rsid w:val="00DB7EFD"/>
    <w:rsid w:val="00DC0303"/>
    <w:rsid w:val="00DC0B27"/>
    <w:rsid w:val="00DC1CEB"/>
    <w:rsid w:val="00DC3E3E"/>
    <w:rsid w:val="00DC440B"/>
    <w:rsid w:val="00DC688D"/>
    <w:rsid w:val="00DC6D3D"/>
    <w:rsid w:val="00DC718F"/>
    <w:rsid w:val="00DD03E8"/>
    <w:rsid w:val="00DD3982"/>
    <w:rsid w:val="00DE6040"/>
    <w:rsid w:val="00DF0AB7"/>
    <w:rsid w:val="00DF1650"/>
    <w:rsid w:val="00DF5158"/>
    <w:rsid w:val="00DF748C"/>
    <w:rsid w:val="00E03911"/>
    <w:rsid w:val="00E04E88"/>
    <w:rsid w:val="00E16859"/>
    <w:rsid w:val="00E200F0"/>
    <w:rsid w:val="00E30F23"/>
    <w:rsid w:val="00E32726"/>
    <w:rsid w:val="00E32BDF"/>
    <w:rsid w:val="00E3448D"/>
    <w:rsid w:val="00E36446"/>
    <w:rsid w:val="00E4295C"/>
    <w:rsid w:val="00E449C0"/>
    <w:rsid w:val="00E51C52"/>
    <w:rsid w:val="00E53F04"/>
    <w:rsid w:val="00E5432D"/>
    <w:rsid w:val="00E60F61"/>
    <w:rsid w:val="00E626E9"/>
    <w:rsid w:val="00E635A3"/>
    <w:rsid w:val="00E657F5"/>
    <w:rsid w:val="00E77371"/>
    <w:rsid w:val="00E8064C"/>
    <w:rsid w:val="00E82412"/>
    <w:rsid w:val="00E832AC"/>
    <w:rsid w:val="00E86AB9"/>
    <w:rsid w:val="00E92114"/>
    <w:rsid w:val="00E93630"/>
    <w:rsid w:val="00E95652"/>
    <w:rsid w:val="00E967C7"/>
    <w:rsid w:val="00EA7566"/>
    <w:rsid w:val="00EA7A87"/>
    <w:rsid w:val="00EB39E9"/>
    <w:rsid w:val="00EC7760"/>
    <w:rsid w:val="00EC7BBB"/>
    <w:rsid w:val="00ED0D93"/>
    <w:rsid w:val="00ED203C"/>
    <w:rsid w:val="00ED487F"/>
    <w:rsid w:val="00EE079C"/>
    <w:rsid w:val="00EE24DA"/>
    <w:rsid w:val="00EE3C02"/>
    <w:rsid w:val="00EE60D4"/>
    <w:rsid w:val="00EF5944"/>
    <w:rsid w:val="00F00008"/>
    <w:rsid w:val="00F06883"/>
    <w:rsid w:val="00F06ECB"/>
    <w:rsid w:val="00F10EF0"/>
    <w:rsid w:val="00F148D8"/>
    <w:rsid w:val="00F1493C"/>
    <w:rsid w:val="00F1632F"/>
    <w:rsid w:val="00F16E32"/>
    <w:rsid w:val="00F17898"/>
    <w:rsid w:val="00F17FF3"/>
    <w:rsid w:val="00F20746"/>
    <w:rsid w:val="00F22E34"/>
    <w:rsid w:val="00F23C90"/>
    <w:rsid w:val="00F26246"/>
    <w:rsid w:val="00F27A9E"/>
    <w:rsid w:val="00F27AE6"/>
    <w:rsid w:val="00F3053E"/>
    <w:rsid w:val="00F31699"/>
    <w:rsid w:val="00F33514"/>
    <w:rsid w:val="00F34266"/>
    <w:rsid w:val="00F34A9D"/>
    <w:rsid w:val="00F36C21"/>
    <w:rsid w:val="00F36D83"/>
    <w:rsid w:val="00F40D02"/>
    <w:rsid w:val="00F44916"/>
    <w:rsid w:val="00F50B28"/>
    <w:rsid w:val="00F53028"/>
    <w:rsid w:val="00F53984"/>
    <w:rsid w:val="00F54382"/>
    <w:rsid w:val="00F5457B"/>
    <w:rsid w:val="00F556C9"/>
    <w:rsid w:val="00F55E28"/>
    <w:rsid w:val="00F56615"/>
    <w:rsid w:val="00F57221"/>
    <w:rsid w:val="00F60AE0"/>
    <w:rsid w:val="00F67FEF"/>
    <w:rsid w:val="00F705EA"/>
    <w:rsid w:val="00F75CF7"/>
    <w:rsid w:val="00F77049"/>
    <w:rsid w:val="00F77DAD"/>
    <w:rsid w:val="00F82611"/>
    <w:rsid w:val="00F85923"/>
    <w:rsid w:val="00F86CEF"/>
    <w:rsid w:val="00F90683"/>
    <w:rsid w:val="00F91FCD"/>
    <w:rsid w:val="00F924C4"/>
    <w:rsid w:val="00F96465"/>
    <w:rsid w:val="00FA2FD0"/>
    <w:rsid w:val="00FA770D"/>
    <w:rsid w:val="00FA7E4C"/>
    <w:rsid w:val="00FB0208"/>
    <w:rsid w:val="00FC48BF"/>
    <w:rsid w:val="00FC574C"/>
    <w:rsid w:val="00FE3E60"/>
    <w:rsid w:val="00FE61C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FF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05EA"/>
    <w:rPr>
      <w:color w:val="808080"/>
    </w:rPr>
  </w:style>
  <w:style w:type="paragraph" w:styleId="BalloonText">
    <w:name w:val="Balloon Text"/>
    <w:basedOn w:val="Normal"/>
    <w:link w:val="BalloonTextChar"/>
    <w:uiPriority w:val="99"/>
    <w:semiHidden/>
    <w:unhideWhenUsed/>
    <w:rsid w:val="00F70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05EA"/>
    <w:rPr>
      <w:rFonts w:ascii="Tahoma" w:hAnsi="Tahoma" w:cs="Tahoma"/>
      <w:sz w:val="16"/>
      <w:szCs w:val="16"/>
    </w:rPr>
  </w:style>
  <w:style w:type="paragraph" w:styleId="ListParagraph">
    <w:name w:val="List Paragraph"/>
    <w:basedOn w:val="Normal"/>
    <w:uiPriority w:val="34"/>
    <w:qFormat/>
    <w:rsid w:val="00177912"/>
    <w:pPr>
      <w:ind w:left="720"/>
      <w:contextualSpacing/>
    </w:pPr>
  </w:style>
  <w:style w:type="table" w:styleId="TableGrid">
    <w:name w:val="Table Grid"/>
    <w:basedOn w:val="TableNormal"/>
    <w:uiPriority w:val="59"/>
    <w:rsid w:val="008F139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237A7"/>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DA2A9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A2A95"/>
  </w:style>
  <w:style w:type="paragraph" w:styleId="Footer">
    <w:name w:val="footer"/>
    <w:basedOn w:val="Normal"/>
    <w:link w:val="FooterChar"/>
    <w:uiPriority w:val="99"/>
    <w:unhideWhenUsed/>
    <w:rsid w:val="00DA2A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A95"/>
  </w:style>
  <w:style w:type="character" w:styleId="Hyperlink">
    <w:name w:val="Hyperlink"/>
    <w:basedOn w:val="DefaultParagraphFont"/>
    <w:uiPriority w:val="99"/>
    <w:unhideWhenUsed/>
    <w:rsid w:val="00DA2A95"/>
    <w:rPr>
      <w:color w:val="0000FF" w:themeColor="hyperlink"/>
      <w:u w:val="single"/>
    </w:rPr>
  </w:style>
  <w:style w:type="paragraph" w:styleId="NormalWeb">
    <w:name w:val="Normal (Web)"/>
    <w:basedOn w:val="Normal"/>
    <w:uiPriority w:val="99"/>
    <w:semiHidden/>
    <w:unhideWhenUsed/>
    <w:rsid w:val="006A33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A523B1"/>
    <w:rPr>
      <w:color w:val="800080" w:themeColor="followedHyperlink"/>
      <w:u w:val="single"/>
    </w:rPr>
  </w:style>
  <w:style w:type="paragraph" w:styleId="DocumentMap">
    <w:name w:val="Document Map"/>
    <w:basedOn w:val="Normal"/>
    <w:link w:val="DocumentMapChar"/>
    <w:uiPriority w:val="99"/>
    <w:semiHidden/>
    <w:unhideWhenUsed/>
    <w:rsid w:val="00E60F6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0F6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64399048">
      <w:bodyDiv w:val="1"/>
      <w:marLeft w:val="0"/>
      <w:marRight w:val="0"/>
      <w:marTop w:val="0"/>
      <w:marBottom w:val="0"/>
      <w:divBdr>
        <w:top w:val="none" w:sz="0" w:space="0" w:color="auto"/>
        <w:left w:val="none" w:sz="0" w:space="0" w:color="auto"/>
        <w:bottom w:val="none" w:sz="0" w:space="0" w:color="auto"/>
        <w:right w:val="none" w:sz="0" w:space="0" w:color="auto"/>
      </w:divBdr>
    </w:div>
    <w:div w:id="1445227576">
      <w:bodyDiv w:val="1"/>
      <w:marLeft w:val="0"/>
      <w:marRight w:val="0"/>
      <w:marTop w:val="0"/>
      <w:marBottom w:val="0"/>
      <w:divBdr>
        <w:top w:val="none" w:sz="0" w:space="0" w:color="auto"/>
        <w:left w:val="none" w:sz="0" w:space="0" w:color="auto"/>
        <w:bottom w:val="none" w:sz="0" w:space="0" w:color="auto"/>
        <w:right w:val="none" w:sz="0" w:space="0" w:color="auto"/>
      </w:divBdr>
      <w:divsChild>
        <w:div w:id="2076976023">
          <w:marLeft w:val="720"/>
          <w:marRight w:val="0"/>
          <w:marTop w:val="0"/>
          <w:marBottom w:val="0"/>
          <w:divBdr>
            <w:top w:val="none" w:sz="0" w:space="0" w:color="auto"/>
            <w:left w:val="none" w:sz="0" w:space="0" w:color="auto"/>
            <w:bottom w:val="none" w:sz="0" w:space="0" w:color="auto"/>
            <w:right w:val="none" w:sz="0" w:space="0" w:color="auto"/>
          </w:divBdr>
        </w:div>
        <w:div w:id="1932933605">
          <w:marLeft w:val="720"/>
          <w:marRight w:val="0"/>
          <w:marTop w:val="0"/>
          <w:marBottom w:val="0"/>
          <w:divBdr>
            <w:top w:val="none" w:sz="0" w:space="0" w:color="auto"/>
            <w:left w:val="none" w:sz="0" w:space="0" w:color="auto"/>
            <w:bottom w:val="none" w:sz="0" w:space="0" w:color="auto"/>
            <w:right w:val="none" w:sz="0" w:space="0" w:color="auto"/>
          </w:divBdr>
        </w:div>
        <w:div w:id="297493969">
          <w:marLeft w:val="720"/>
          <w:marRight w:val="0"/>
          <w:marTop w:val="0"/>
          <w:marBottom w:val="0"/>
          <w:divBdr>
            <w:top w:val="none" w:sz="0" w:space="0" w:color="auto"/>
            <w:left w:val="none" w:sz="0" w:space="0" w:color="auto"/>
            <w:bottom w:val="none" w:sz="0" w:space="0" w:color="auto"/>
            <w:right w:val="none" w:sz="0" w:space="0" w:color="auto"/>
          </w:divBdr>
        </w:div>
        <w:div w:id="804085146">
          <w:marLeft w:val="1440"/>
          <w:marRight w:val="0"/>
          <w:marTop w:val="0"/>
          <w:marBottom w:val="0"/>
          <w:divBdr>
            <w:top w:val="none" w:sz="0" w:space="0" w:color="auto"/>
            <w:left w:val="none" w:sz="0" w:space="0" w:color="auto"/>
            <w:bottom w:val="none" w:sz="0" w:space="0" w:color="auto"/>
            <w:right w:val="none" w:sz="0" w:space="0" w:color="auto"/>
          </w:divBdr>
        </w:div>
        <w:div w:id="161355267">
          <w:marLeft w:val="1440"/>
          <w:marRight w:val="0"/>
          <w:marTop w:val="0"/>
          <w:marBottom w:val="0"/>
          <w:divBdr>
            <w:top w:val="none" w:sz="0" w:space="0" w:color="auto"/>
            <w:left w:val="none" w:sz="0" w:space="0" w:color="auto"/>
            <w:bottom w:val="none" w:sz="0" w:space="0" w:color="auto"/>
            <w:right w:val="none" w:sz="0" w:space="0" w:color="auto"/>
          </w:divBdr>
        </w:div>
        <w:div w:id="51007245">
          <w:marLeft w:val="1440"/>
          <w:marRight w:val="0"/>
          <w:marTop w:val="0"/>
          <w:marBottom w:val="0"/>
          <w:divBdr>
            <w:top w:val="none" w:sz="0" w:space="0" w:color="auto"/>
            <w:left w:val="none" w:sz="0" w:space="0" w:color="auto"/>
            <w:bottom w:val="none" w:sz="0" w:space="0" w:color="auto"/>
            <w:right w:val="none" w:sz="0" w:space="0" w:color="auto"/>
          </w:divBdr>
        </w:div>
        <w:div w:id="1157920255">
          <w:marLeft w:val="14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Documents%20and%20Settings\Greg\My%20Documents\UCCS\4280\Tests\Midterm%20Fall%2011\header_payload_parity_diagram.vsd"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Documents%20and%20Settings\Greg\My%20Documents\UCCS\4280\test%20and%20hw%20questions\Class%205\clocking%20block%20question.vsd"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file:///C:\Documents%20and%20Settings\Greg\My%20Documents\UCCS\4280\Class%203\typedef%20exercise.vsd" TargetMode="External"/><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F4486F"/>
    <w:rsid w:val="00F177E5"/>
    <w:rsid w:val="00F4486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8EBE17FB0CB4D508A8B8ACB8BC0B1FF">
    <w:name w:val="58EBE17FB0CB4D508A8B8ACB8BC0B1FF"/>
    <w:rsid w:val="00F4486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7C7F94-7E43-4913-97F1-60619B542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6</TotalTime>
  <Pages>12</Pages>
  <Words>980</Words>
  <Characters>5590</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65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Greg Tumbush</cp:lastModifiedBy>
  <cp:revision>255</cp:revision>
  <cp:lastPrinted>2011-10-17T18:02:00Z</cp:lastPrinted>
  <dcterms:created xsi:type="dcterms:W3CDTF">2008-11-16T23:52:00Z</dcterms:created>
  <dcterms:modified xsi:type="dcterms:W3CDTF">2011-10-17T18:02:00Z</dcterms:modified>
</cp:coreProperties>
</file>